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01A0D9" w14:textId="6E85F5EA" w:rsidR="00766F28" w:rsidRPr="00212419" w:rsidRDefault="00476A2C" w:rsidP="00476A2C">
      <w:pPr>
        <w:pStyle w:val="a3"/>
        <w:numPr>
          <w:ilvl w:val="0"/>
          <w:numId w:val="1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8"/>
          <w:szCs w:val="32"/>
        </w:rPr>
        <w:t>接口设计</w:t>
      </w:r>
    </w:p>
    <w:p w14:paraId="243812E3" w14:textId="28CBED77" w:rsidR="00476A2C" w:rsidRPr="00212419" w:rsidRDefault="00476A2C" w:rsidP="00476A2C">
      <w:pPr>
        <w:pStyle w:val="a3"/>
        <w:numPr>
          <w:ilvl w:val="0"/>
          <w:numId w:val="2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4"/>
          <w:szCs w:val="28"/>
        </w:rPr>
        <w:t>软件接口设计概述</w:t>
      </w:r>
    </w:p>
    <w:p w14:paraId="3261AFB8" w14:textId="7CB28171" w:rsidR="00384E52" w:rsidRPr="00212419" w:rsidRDefault="00384E52" w:rsidP="00384E52">
      <w:pPr>
        <w:pStyle w:val="a3"/>
        <w:ind w:left="1140" w:firstLineChars="0" w:firstLine="0"/>
      </w:pPr>
      <w:r>
        <w:rPr>
          <w:rFonts w:hint="eastAsia"/>
        </w:rPr>
        <w:t>依据数据流图中的自动化系统边界</w:t>
      </w:r>
      <w:r w:rsidR="00212419">
        <w:rPr>
          <w:rFonts w:hint="eastAsia"/>
        </w:rPr>
        <w:t>设计</w:t>
      </w:r>
      <w:r w:rsidR="00212419" w:rsidRPr="00212419">
        <w:rPr>
          <w:rFonts w:hint="eastAsia"/>
          <w:b/>
          <w:bCs/>
        </w:rPr>
        <w:t>设备管理系统</w:t>
      </w:r>
      <w:r w:rsidR="00212419">
        <w:rPr>
          <w:rFonts w:hint="eastAsia"/>
        </w:rPr>
        <w:t>与</w:t>
      </w:r>
      <w:r w:rsidR="00212419" w:rsidRPr="00212419">
        <w:rPr>
          <w:rFonts w:hint="eastAsia"/>
          <w:b/>
          <w:bCs/>
        </w:rPr>
        <w:t>系统使用者</w:t>
      </w:r>
      <w:r w:rsidR="00212419">
        <w:rPr>
          <w:rFonts w:hint="eastAsia"/>
        </w:rPr>
        <w:t>之间的交互。</w:t>
      </w:r>
    </w:p>
    <w:p w14:paraId="16F1F205" w14:textId="7AEDCA00" w:rsidR="00476A2C" w:rsidRPr="00212419" w:rsidRDefault="00476A2C" w:rsidP="00476A2C">
      <w:pPr>
        <w:pStyle w:val="a3"/>
        <w:numPr>
          <w:ilvl w:val="0"/>
          <w:numId w:val="2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4"/>
          <w:szCs w:val="28"/>
        </w:rPr>
        <w:t>系统与使用者间交互的接口设计</w:t>
      </w:r>
    </w:p>
    <w:p w14:paraId="0F6B5638" w14:textId="58948E26" w:rsidR="00384E52" w:rsidRDefault="00384E52" w:rsidP="00384E5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登陆界面</w:t>
      </w:r>
    </w:p>
    <w:p w14:paraId="1CC42452" w14:textId="1F910179" w:rsidR="00384E52" w:rsidRDefault="001A3215" w:rsidP="001A3215">
      <w:pPr>
        <w:pStyle w:val="a3"/>
        <w:ind w:left="1500" w:firstLineChars="0" w:firstLine="0"/>
        <w:rPr>
          <w:rFonts w:hint="eastAsia"/>
        </w:rPr>
      </w:pPr>
      <w:r w:rsidRPr="001A3215">
        <w:rPr>
          <w:noProof/>
        </w:rPr>
        <w:drawing>
          <wp:inline distT="0" distB="0" distL="0" distR="0" wp14:anchorId="0ADE8085" wp14:editId="18D42FDB">
            <wp:extent cx="2232486" cy="180340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170" cy="18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225A8" w14:textId="792547E5" w:rsidR="00384E52" w:rsidRPr="00384E52" w:rsidRDefault="00384E52" w:rsidP="00384E52">
      <w:pPr>
        <w:pStyle w:val="a3"/>
        <w:ind w:left="1500" w:firstLineChars="0" w:firstLine="0"/>
        <w:rPr>
          <w:u w:val="single"/>
        </w:rPr>
      </w:pPr>
      <w:r w:rsidRPr="00384E52">
        <w:rPr>
          <w:rFonts w:hint="eastAsia"/>
          <w:u w:val="single"/>
        </w:rPr>
        <w:t>登陆过后，不同的系统角色进入不同的系统页面</w:t>
      </w:r>
      <w:r w:rsidR="00647F6A">
        <w:rPr>
          <w:rFonts w:hint="eastAsia"/>
          <w:u w:val="single"/>
        </w:rPr>
        <w:t>。</w:t>
      </w:r>
    </w:p>
    <w:p w14:paraId="3DB052BA" w14:textId="7770681B" w:rsidR="00384E52" w:rsidRDefault="00384E52" w:rsidP="00384E5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用户界面</w:t>
      </w:r>
    </w:p>
    <w:p w14:paraId="23624600" w14:textId="69591E38" w:rsidR="001A3215" w:rsidRDefault="001A3215" w:rsidP="001A3215">
      <w:pPr>
        <w:pStyle w:val="a3"/>
        <w:ind w:left="1500" w:firstLineChars="0" w:firstLine="0"/>
        <w:rPr>
          <w:rFonts w:hint="eastAsia"/>
        </w:rPr>
      </w:pPr>
      <w:r w:rsidRPr="001A3215">
        <w:rPr>
          <w:noProof/>
        </w:rPr>
        <w:drawing>
          <wp:inline distT="0" distB="0" distL="0" distR="0" wp14:anchorId="3646D49F" wp14:editId="52B49A77">
            <wp:extent cx="2260600" cy="2295165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048" cy="2357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4DED81" w14:textId="4A16262D" w:rsidR="00384E52" w:rsidRDefault="00384E52" w:rsidP="00384E5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设备检修员工界面</w:t>
      </w:r>
    </w:p>
    <w:p w14:paraId="4EC36583" w14:textId="6F69505E" w:rsidR="00384E52" w:rsidRDefault="001A3215" w:rsidP="00384E52">
      <w:pPr>
        <w:pStyle w:val="a3"/>
        <w:ind w:left="1500" w:firstLineChars="0" w:firstLine="0"/>
      </w:pPr>
      <w:r w:rsidRPr="001A3215">
        <w:rPr>
          <w:noProof/>
        </w:rPr>
        <w:drawing>
          <wp:inline distT="0" distB="0" distL="0" distR="0" wp14:anchorId="3A3827F7" wp14:editId="1595863C">
            <wp:extent cx="2260600" cy="2218414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4" cy="2258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A2B64" w14:textId="08B03DCC" w:rsidR="00384E52" w:rsidRDefault="00384E52" w:rsidP="00384E5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设备与零件管理员工界面</w:t>
      </w:r>
    </w:p>
    <w:p w14:paraId="6C3F5E8C" w14:textId="5F4D7E9E" w:rsidR="00384E52" w:rsidRDefault="001A3215" w:rsidP="00384E52">
      <w:pPr>
        <w:pStyle w:val="a3"/>
        <w:ind w:left="1500" w:firstLineChars="0" w:firstLine="0"/>
      </w:pPr>
      <w:r w:rsidRPr="001A3215">
        <w:rPr>
          <w:noProof/>
        </w:rPr>
        <w:drawing>
          <wp:inline distT="0" distB="0" distL="0" distR="0" wp14:anchorId="0EEC7533" wp14:editId="7A2D1CB5">
            <wp:extent cx="2190750" cy="2148812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725" cy="218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FA913" w14:textId="2BAFB3CB" w:rsidR="00384E52" w:rsidRDefault="00384E52" w:rsidP="00384E5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界面</w:t>
      </w:r>
    </w:p>
    <w:p w14:paraId="0E912A59" w14:textId="385F77D3" w:rsidR="00384E52" w:rsidRDefault="001A3215" w:rsidP="00384E52">
      <w:pPr>
        <w:pStyle w:val="a3"/>
        <w:ind w:left="1500" w:firstLineChars="0" w:firstLine="0"/>
      </w:pPr>
      <w:r w:rsidRPr="001A3215">
        <w:rPr>
          <w:noProof/>
        </w:rPr>
        <w:drawing>
          <wp:inline distT="0" distB="0" distL="0" distR="0" wp14:anchorId="7019A696" wp14:editId="15AAE52C">
            <wp:extent cx="2227031" cy="2184400"/>
            <wp:effectExtent l="0" t="0" r="1905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060" cy="221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8C570" w14:textId="13296263" w:rsidR="00384E52" w:rsidRDefault="00384E52" w:rsidP="00384E5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仓库界面</w:t>
      </w:r>
    </w:p>
    <w:p w14:paraId="35B018F4" w14:textId="40052B4D" w:rsidR="00384E52" w:rsidRDefault="001A3215" w:rsidP="00384E52">
      <w:pPr>
        <w:pStyle w:val="a3"/>
        <w:ind w:left="1500" w:firstLineChars="0" w:firstLine="0"/>
      </w:pPr>
      <w:r w:rsidRPr="001A3215">
        <w:rPr>
          <w:noProof/>
        </w:rPr>
        <w:drawing>
          <wp:inline distT="0" distB="0" distL="0" distR="0" wp14:anchorId="20AE1105" wp14:editId="3604E712">
            <wp:extent cx="2260600" cy="2217326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578" cy="224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470F684C" w14:textId="65A8C353" w:rsidR="00476A2C" w:rsidRPr="00212419" w:rsidRDefault="00476A2C" w:rsidP="00476A2C">
      <w:pPr>
        <w:pStyle w:val="a3"/>
        <w:numPr>
          <w:ilvl w:val="0"/>
          <w:numId w:val="2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4"/>
          <w:szCs w:val="28"/>
        </w:rPr>
        <w:t>系统模块间的接口设计</w:t>
      </w:r>
    </w:p>
    <w:p w14:paraId="165A2BDC" w14:textId="060DB8D9" w:rsidR="00212419" w:rsidRDefault="00212419" w:rsidP="00212419">
      <w:pPr>
        <w:pStyle w:val="a3"/>
        <w:ind w:left="1140" w:firstLineChars="0" w:firstLine="0"/>
        <w:rPr>
          <w:sz w:val="24"/>
          <w:szCs w:val="28"/>
        </w:rPr>
      </w:pPr>
      <w:r w:rsidRPr="00212419">
        <w:rPr>
          <w:rFonts w:hint="eastAsia"/>
          <w:sz w:val="24"/>
          <w:szCs w:val="28"/>
        </w:rPr>
        <w:t>模块间接口</w:t>
      </w:r>
      <w:r>
        <w:rPr>
          <w:rFonts w:hint="eastAsia"/>
          <w:sz w:val="24"/>
          <w:szCs w:val="28"/>
        </w:rPr>
        <w:t>主要以参数传递的形式体现，具体接口信息如下所示</w:t>
      </w:r>
    </w:p>
    <w:p w14:paraId="57792357" w14:textId="68DF9DB3" w:rsidR="00212419" w:rsidRPr="00B71B32" w:rsidRDefault="00357493" w:rsidP="00212419">
      <w:pPr>
        <w:pStyle w:val="a3"/>
        <w:numPr>
          <w:ilvl w:val="0"/>
          <w:numId w:val="5"/>
        </w:numPr>
        <w:ind w:firstLineChars="0"/>
      </w:pPr>
      <w:r>
        <w:rPr>
          <w:rFonts w:hint="eastAsia"/>
          <w:sz w:val="24"/>
          <w:szCs w:val="28"/>
        </w:rPr>
        <w:t>登录</w:t>
      </w:r>
      <w:r w:rsidR="00B71B32">
        <w:rPr>
          <w:rFonts w:hint="eastAsia"/>
          <w:sz w:val="24"/>
          <w:szCs w:val="28"/>
        </w:rPr>
        <w:t>-</w:t>
      </w:r>
      <w:r>
        <w:rPr>
          <w:rFonts w:hint="eastAsia"/>
          <w:sz w:val="24"/>
          <w:szCs w:val="28"/>
        </w:rPr>
        <w:t>执行登陆结果</w:t>
      </w:r>
    </w:p>
    <w:p w14:paraId="5219C665" w14:textId="4671767A" w:rsidR="00B71B32" w:rsidRPr="0092227D" w:rsidRDefault="00B71B32" w:rsidP="00B71B32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lastRenderedPageBreak/>
        <w:t>接口1：登录--执行登陆结果（登录信息）</w:t>
      </w:r>
    </w:p>
    <w:p w14:paraId="1E99244E" w14:textId="40CE53CB" w:rsidR="00212419" w:rsidRPr="00B71B32" w:rsidRDefault="00357493" w:rsidP="00212419">
      <w:pPr>
        <w:pStyle w:val="a3"/>
        <w:numPr>
          <w:ilvl w:val="0"/>
          <w:numId w:val="5"/>
        </w:numPr>
        <w:ind w:firstLineChars="0"/>
      </w:pPr>
      <w:r>
        <w:rPr>
          <w:rFonts w:hint="eastAsia"/>
          <w:sz w:val="24"/>
          <w:szCs w:val="28"/>
        </w:rPr>
        <w:t>租借设备</w:t>
      </w:r>
      <w:r w:rsidR="00B71B32">
        <w:rPr>
          <w:rFonts w:hint="eastAsia"/>
          <w:sz w:val="24"/>
          <w:szCs w:val="28"/>
        </w:rPr>
        <w:t>-</w:t>
      </w:r>
      <w:r>
        <w:rPr>
          <w:rFonts w:hint="eastAsia"/>
          <w:sz w:val="24"/>
          <w:szCs w:val="28"/>
        </w:rPr>
        <w:t>读入租借信息</w:t>
      </w:r>
      <w:r w:rsidR="00B71B32">
        <w:rPr>
          <w:rFonts w:hint="eastAsia"/>
          <w:sz w:val="24"/>
          <w:szCs w:val="28"/>
        </w:rPr>
        <w:t>-</w:t>
      </w:r>
      <w:r>
        <w:rPr>
          <w:rFonts w:hint="eastAsia"/>
          <w:sz w:val="24"/>
          <w:szCs w:val="28"/>
        </w:rPr>
        <w:t>读入该设备租借记录</w:t>
      </w:r>
      <w:r>
        <w:rPr>
          <w:sz w:val="24"/>
          <w:szCs w:val="28"/>
        </w:rPr>
        <w:t>—</w:t>
      </w:r>
      <w:r>
        <w:rPr>
          <w:rFonts w:hint="eastAsia"/>
          <w:sz w:val="24"/>
          <w:szCs w:val="28"/>
        </w:rPr>
        <w:t>执行租借结果</w:t>
      </w:r>
    </w:p>
    <w:p w14:paraId="56392F9A" w14:textId="58B1F4C4" w:rsidR="00B71B32" w:rsidRPr="0092227D" w:rsidRDefault="00B71B32" w:rsidP="00B71B32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租借设备--读入租借信息（租借信息）</w:t>
      </w:r>
    </w:p>
    <w:p w14:paraId="407DEFB2" w14:textId="48E92234" w:rsidR="00B71B32" w:rsidRPr="0092227D" w:rsidRDefault="00B71B32" w:rsidP="00B71B32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租借设备</w:t>
      </w:r>
      <w:r w:rsidRPr="0092227D">
        <w:t>—</w:t>
      </w:r>
      <w:r w:rsidRPr="0092227D">
        <w:rPr>
          <w:rFonts w:hint="eastAsia"/>
        </w:rPr>
        <w:t>读入该设备租借记录（租借信息）</w:t>
      </w:r>
    </w:p>
    <w:p w14:paraId="1C9FAD89" w14:textId="1CC48838" w:rsidR="00B71B32" w:rsidRPr="0092227D" w:rsidRDefault="00B71B32" w:rsidP="00B71B32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3：租借设备</w:t>
      </w:r>
      <w:r w:rsidRPr="0092227D">
        <w:t>—</w:t>
      </w:r>
      <w:r w:rsidRPr="0092227D">
        <w:rPr>
          <w:rFonts w:hint="eastAsia"/>
        </w:rPr>
        <w:t>执行租借结果（租借信息）</w:t>
      </w:r>
    </w:p>
    <w:p w14:paraId="4E520501" w14:textId="3AAA7BC6" w:rsidR="00212419" w:rsidRPr="00B71B32" w:rsidRDefault="00357493" w:rsidP="00212419">
      <w:pPr>
        <w:pStyle w:val="a3"/>
        <w:numPr>
          <w:ilvl w:val="0"/>
          <w:numId w:val="5"/>
        </w:numPr>
        <w:ind w:firstLineChars="0"/>
      </w:pPr>
      <w:r>
        <w:rPr>
          <w:rFonts w:hint="eastAsia"/>
          <w:sz w:val="24"/>
          <w:szCs w:val="28"/>
        </w:rPr>
        <w:t>查看已租借设备</w:t>
      </w:r>
      <w:r w:rsidR="00B71B32">
        <w:rPr>
          <w:rFonts w:hint="eastAsia"/>
          <w:sz w:val="24"/>
          <w:szCs w:val="28"/>
        </w:rPr>
        <w:t>-</w:t>
      </w:r>
      <w:r>
        <w:rPr>
          <w:rFonts w:hint="eastAsia"/>
          <w:sz w:val="24"/>
          <w:szCs w:val="28"/>
        </w:rPr>
        <w:t>输出用户租借记录</w:t>
      </w:r>
    </w:p>
    <w:p w14:paraId="395B33F2" w14:textId="32B92935" w:rsidR="00B71B32" w:rsidRPr="0092227D" w:rsidRDefault="00B71B32" w:rsidP="00B71B32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查看已租借设备</w:t>
      </w:r>
      <w:r w:rsidRPr="0092227D">
        <w:t>—</w:t>
      </w:r>
      <w:r w:rsidRPr="0092227D">
        <w:rPr>
          <w:rFonts w:hint="eastAsia"/>
        </w:rPr>
        <w:t>输出用户租借记录（用户信息）</w:t>
      </w:r>
    </w:p>
    <w:p w14:paraId="6E2A2396" w14:textId="046EA8D4" w:rsidR="00212419" w:rsidRPr="00B71B32" w:rsidRDefault="00357493" w:rsidP="00212419">
      <w:pPr>
        <w:pStyle w:val="a3"/>
        <w:numPr>
          <w:ilvl w:val="0"/>
          <w:numId w:val="5"/>
        </w:numPr>
        <w:ind w:firstLineChars="0"/>
      </w:pPr>
      <w:r>
        <w:rPr>
          <w:rFonts w:hint="eastAsia"/>
          <w:sz w:val="24"/>
          <w:szCs w:val="28"/>
        </w:rPr>
        <w:t>设备检（维）修</w:t>
      </w:r>
      <w:r w:rsidR="00B71B32">
        <w:rPr>
          <w:rFonts w:hint="eastAsia"/>
          <w:sz w:val="24"/>
          <w:szCs w:val="28"/>
        </w:rPr>
        <w:t>-</w:t>
      </w:r>
      <w:r>
        <w:rPr>
          <w:rFonts w:hint="eastAsia"/>
          <w:sz w:val="24"/>
          <w:szCs w:val="28"/>
        </w:rPr>
        <w:t>读入待检（维）修设备信息</w:t>
      </w:r>
      <w:r w:rsidR="00B71B32">
        <w:rPr>
          <w:rFonts w:hint="eastAsia"/>
          <w:sz w:val="24"/>
          <w:szCs w:val="28"/>
        </w:rPr>
        <w:t>-</w:t>
      </w:r>
      <w:r>
        <w:rPr>
          <w:rFonts w:hint="eastAsia"/>
          <w:sz w:val="24"/>
          <w:szCs w:val="28"/>
        </w:rPr>
        <w:t>输出检（维）修结果</w:t>
      </w:r>
    </w:p>
    <w:p w14:paraId="244F86F0" w14:textId="6D600377" w:rsidR="00B71B32" w:rsidRPr="0092227D" w:rsidRDefault="00B71B32" w:rsidP="00B71B32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检（维）修-</w:t>
      </w:r>
      <w:r w:rsidR="0092227D" w:rsidRPr="0092227D">
        <w:rPr>
          <w:rFonts w:hint="eastAsia"/>
        </w:rPr>
        <w:t>-</w:t>
      </w:r>
      <w:r w:rsidRPr="0092227D">
        <w:rPr>
          <w:rFonts w:hint="eastAsia"/>
        </w:rPr>
        <w:t>读入待检（维）修设备信息（设备信息）</w:t>
      </w:r>
    </w:p>
    <w:p w14:paraId="2B0A4E5D" w14:textId="5D8C9CB2" w:rsidR="00B71B32" w:rsidRPr="0092227D" w:rsidRDefault="00B71B32" w:rsidP="00B71B32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检（维）修</w:t>
      </w:r>
      <w:r w:rsidR="0092227D" w:rsidRPr="0092227D">
        <w:t>—</w:t>
      </w:r>
      <w:r w:rsidR="0092227D" w:rsidRPr="0092227D">
        <w:rPr>
          <w:rFonts w:hint="eastAsia"/>
        </w:rPr>
        <w:t>输出检（维）修结果（设备信息）</w:t>
      </w:r>
    </w:p>
    <w:p w14:paraId="5DCE3AE9" w14:textId="76644981" w:rsidR="00212419" w:rsidRPr="0092227D" w:rsidRDefault="00357493" w:rsidP="00212419">
      <w:pPr>
        <w:pStyle w:val="a3"/>
        <w:numPr>
          <w:ilvl w:val="0"/>
          <w:numId w:val="5"/>
        </w:numPr>
        <w:ind w:firstLineChars="0"/>
      </w:pPr>
      <w:r>
        <w:rPr>
          <w:rFonts w:hint="eastAsia"/>
          <w:sz w:val="24"/>
          <w:szCs w:val="28"/>
        </w:rPr>
        <w:t>设备/零件录</w:t>
      </w:r>
      <w:r w:rsidR="00EE108B">
        <w:rPr>
          <w:rFonts w:hint="eastAsia"/>
          <w:sz w:val="24"/>
          <w:szCs w:val="28"/>
        </w:rPr>
        <w:t>入</w:t>
      </w:r>
      <w:r w:rsidR="00B71B32">
        <w:rPr>
          <w:rFonts w:hint="eastAsia"/>
          <w:sz w:val="24"/>
          <w:szCs w:val="28"/>
        </w:rPr>
        <w:t>-</w:t>
      </w:r>
      <w:r w:rsidR="00EE108B">
        <w:rPr>
          <w:rFonts w:hint="eastAsia"/>
          <w:sz w:val="24"/>
          <w:szCs w:val="28"/>
        </w:rPr>
        <w:t>读入待录入信息</w:t>
      </w:r>
      <w:r w:rsidR="00B71B32">
        <w:rPr>
          <w:rFonts w:hint="eastAsia"/>
          <w:sz w:val="24"/>
          <w:szCs w:val="28"/>
        </w:rPr>
        <w:t>-</w:t>
      </w:r>
      <w:r w:rsidR="00EE108B">
        <w:rPr>
          <w:rFonts w:hint="eastAsia"/>
          <w:sz w:val="24"/>
          <w:szCs w:val="28"/>
        </w:rPr>
        <w:t>输出录入结果</w:t>
      </w:r>
    </w:p>
    <w:p w14:paraId="0064C8D6" w14:textId="4285DA73" w:rsidR="0092227D" w:rsidRPr="0092227D" w:rsidRDefault="0092227D" w:rsidP="0092227D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/零件录入</w:t>
      </w:r>
      <w:r w:rsidRPr="0092227D">
        <w:t>—</w:t>
      </w:r>
      <w:r w:rsidRPr="0092227D">
        <w:rPr>
          <w:rFonts w:hint="eastAsia"/>
        </w:rPr>
        <w:t>读入待录入信息（设备/零件信息）</w:t>
      </w:r>
    </w:p>
    <w:p w14:paraId="241A44FF" w14:textId="37749334" w:rsidR="0092227D" w:rsidRPr="0092227D" w:rsidRDefault="0092227D" w:rsidP="0092227D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/零件录入</w:t>
      </w:r>
      <w:r w:rsidRPr="0092227D">
        <w:t>—</w:t>
      </w:r>
      <w:r w:rsidRPr="0092227D">
        <w:rPr>
          <w:rFonts w:hint="eastAsia"/>
        </w:rPr>
        <w:t>输出录入结果（设备/零件信息）</w:t>
      </w:r>
    </w:p>
    <w:p w14:paraId="5C4DB7BD" w14:textId="6540AED6" w:rsidR="00EE108B" w:rsidRPr="0092227D" w:rsidRDefault="00EE108B" w:rsidP="00212419">
      <w:pPr>
        <w:pStyle w:val="a3"/>
        <w:numPr>
          <w:ilvl w:val="0"/>
          <w:numId w:val="5"/>
        </w:numPr>
        <w:ind w:firstLineChars="0"/>
      </w:pPr>
      <w:r>
        <w:rPr>
          <w:rFonts w:hint="eastAsia"/>
          <w:sz w:val="24"/>
          <w:szCs w:val="28"/>
        </w:rPr>
        <w:t>设备管理操作</w:t>
      </w:r>
      <w:r w:rsidR="00B71B32">
        <w:rPr>
          <w:rFonts w:hint="eastAsia"/>
          <w:sz w:val="24"/>
          <w:szCs w:val="28"/>
        </w:rPr>
        <w:t>-</w:t>
      </w:r>
      <w:r>
        <w:rPr>
          <w:rFonts w:hint="eastAsia"/>
          <w:sz w:val="24"/>
          <w:szCs w:val="28"/>
        </w:rPr>
        <w:t>读入待</w:t>
      </w:r>
      <w:r w:rsidR="0092227D">
        <w:rPr>
          <w:rFonts w:hint="eastAsia"/>
          <w:sz w:val="24"/>
          <w:szCs w:val="28"/>
        </w:rPr>
        <w:t>管理</w:t>
      </w:r>
      <w:r>
        <w:rPr>
          <w:rFonts w:hint="eastAsia"/>
          <w:sz w:val="24"/>
          <w:szCs w:val="28"/>
        </w:rPr>
        <w:t>设备信息</w:t>
      </w:r>
      <w:r w:rsidR="00B71B32">
        <w:rPr>
          <w:rFonts w:hint="eastAsia"/>
          <w:sz w:val="24"/>
          <w:szCs w:val="28"/>
        </w:rPr>
        <w:t>-</w:t>
      </w:r>
      <w:r>
        <w:rPr>
          <w:rFonts w:hint="eastAsia"/>
          <w:sz w:val="24"/>
          <w:szCs w:val="28"/>
        </w:rPr>
        <w:t>输出</w:t>
      </w:r>
      <w:r w:rsidR="0092227D">
        <w:rPr>
          <w:rFonts w:hint="eastAsia"/>
          <w:sz w:val="24"/>
          <w:szCs w:val="28"/>
        </w:rPr>
        <w:t>管理</w:t>
      </w:r>
      <w:r>
        <w:rPr>
          <w:rFonts w:hint="eastAsia"/>
          <w:sz w:val="24"/>
          <w:szCs w:val="28"/>
        </w:rPr>
        <w:t>结果统计</w:t>
      </w:r>
    </w:p>
    <w:p w14:paraId="48A786C5" w14:textId="402F159D" w:rsidR="0092227D" w:rsidRPr="0092227D" w:rsidRDefault="0092227D" w:rsidP="0092227D">
      <w:pPr>
        <w:pStyle w:val="a3"/>
        <w:numPr>
          <w:ilvl w:val="1"/>
          <w:numId w:val="5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管理操作</w:t>
      </w:r>
      <w:r w:rsidRPr="0092227D">
        <w:t>—</w:t>
      </w:r>
      <w:r w:rsidRPr="0092227D">
        <w:rPr>
          <w:rFonts w:hint="eastAsia"/>
        </w:rPr>
        <w:t>读入待管理设备信息（设备信息）</w:t>
      </w:r>
    </w:p>
    <w:p w14:paraId="695D0731" w14:textId="706BEC5F" w:rsidR="0092227D" w:rsidRPr="00EE108B" w:rsidRDefault="0092227D" w:rsidP="0092227D">
      <w:pPr>
        <w:pStyle w:val="a3"/>
        <w:numPr>
          <w:ilvl w:val="1"/>
          <w:numId w:val="5"/>
        </w:numPr>
        <w:ind w:firstLineChars="0"/>
      </w:pPr>
      <w:r w:rsidRPr="0092227D">
        <w:rPr>
          <w:rFonts w:hint="eastAsia"/>
        </w:rPr>
        <w:t>接口2：设备管理操作</w:t>
      </w:r>
      <w:r w:rsidRPr="0092227D">
        <w:t>—</w:t>
      </w:r>
      <w:r w:rsidRPr="0092227D">
        <w:rPr>
          <w:rFonts w:hint="eastAsia"/>
        </w:rPr>
        <w:t>输出管理结果统计（设备信息）</w:t>
      </w:r>
    </w:p>
    <w:p w14:paraId="35E0DDE8" w14:textId="7757F231" w:rsidR="00EE108B" w:rsidRPr="0092227D" w:rsidRDefault="00EE108B" w:rsidP="00212419">
      <w:pPr>
        <w:pStyle w:val="a3"/>
        <w:numPr>
          <w:ilvl w:val="0"/>
          <w:numId w:val="5"/>
        </w:numPr>
        <w:ind w:firstLineChars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添加用户/员工操作</w:t>
      </w:r>
      <w:r w:rsidR="00B71B32" w:rsidRPr="0092227D">
        <w:rPr>
          <w:rFonts w:hint="eastAsia"/>
          <w:sz w:val="24"/>
          <w:szCs w:val="28"/>
        </w:rPr>
        <w:t>-</w:t>
      </w:r>
      <w:r w:rsidRPr="0092227D">
        <w:rPr>
          <w:rFonts w:hint="eastAsia"/>
          <w:sz w:val="24"/>
          <w:szCs w:val="28"/>
        </w:rPr>
        <w:t>读入待添加角色信息</w:t>
      </w:r>
      <w:r w:rsidR="00B71B32" w:rsidRPr="0092227D">
        <w:rPr>
          <w:rFonts w:hint="eastAsia"/>
          <w:sz w:val="24"/>
          <w:szCs w:val="28"/>
        </w:rPr>
        <w:t>-</w:t>
      </w:r>
      <w:r w:rsidRPr="0092227D">
        <w:rPr>
          <w:rFonts w:hint="eastAsia"/>
          <w:sz w:val="24"/>
          <w:szCs w:val="28"/>
        </w:rPr>
        <w:t>输出用户/员工表</w:t>
      </w:r>
    </w:p>
    <w:p w14:paraId="03F34168" w14:textId="3BFA7305" w:rsidR="0092227D" w:rsidRPr="0092227D" w:rsidRDefault="0092227D" w:rsidP="0092227D">
      <w:pPr>
        <w:pStyle w:val="a3"/>
        <w:numPr>
          <w:ilvl w:val="1"/>
          <w:numId w:val="5"/>
        </w:numPr>
        <w:ind w:firstLineChars="0"/>
      </w:pPr>
      <w:r w:rsidRPr="0092227D">
        <w:rPr>
          <w:rFonts w:hint="eastAsia"/>
        </w:rPr>
        <w:t>接口1：添加用户/员工操作-读入待添加角色信息（用户/员工信息）</w:t>
      </w:r>
    </w:p>
    <w:p w14:paraId="121B568B" w14:textId="47848FD4" w:rsidR="0092227D" w:rsidRPr="0092227D" w:rsidRDefault="0092227D" w:rsidP="0092227D">
      <w:pPr>
        <w:pStyle w:val="a3"/>
        <w:numPr>
          <w:ilvl w:val="1"/>
          <w:numId w:val="5"/>
        </w:numPr>
        <w:ind w:firstLineChars="0"/>
        <w:rPr>
          <w:sz w:val="24"/>
          <w:szCs w:val="28"/>
        </w:rPr>
      </w:pPr>
      <w:r w:rsidRPr="0092227D">
        <w:rPr>
          <w:rFonts w:hint="eastAsia"/>
        </w:rPr>
        <w:t>接口2：添加用户/员工操作</w:t>
      </w:r>
      <w:r w:rsidRPr="0092227D">
        <w:t>—</w:t>
      </w:r>
      <w:r w:rsidRPr="0092227D">
        <w:rPr>
          <w:rFonts w:hint="eastAsia"/>
        </w:rPr>
        <w:t>输出用户/员工表（用户/员工信息）</w:t>
      </w:r>
    </w:p>
    <w:p w14:paraId="367E576E" w14:textId="438E8305" w:rsidR="00EE108B" w:rsidRPr="0092227D" w:rsidRDefault="00EE108B" w:rsidP="00212419">
      <w:pPr>
        <w:pStyle w:val="a3"/>
        <w:numPr>
          <w:ilvl w:val="0"/>
          <w:numId w:val="5"/>
        </w:numPr>
        <w:ind w:firstLineChars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修改员工权限</w:t>
      </w:r>
      <w:r w:rsidR="00B71B32" w:rsidRPr="0092227D">
        <w:rPr>
          <w:rFonts w:hint="eastAsia"/>
          <w:sz w:val="24"/>
          <w:szCs w:val="28"/>
        </w:rPr>
        <w:t>-</w:t>
      </w:r>
      <w:r w:rsidRPr="0092227D">
        <w:rPr>
          <w:rFonts w:hint="eastAsia"/>
          <w:sz w:val="24"/>
          <w:szCs w:val="28"/>
        </w:rPr>
        <w:t>读入待修改信息</w:t>
      </w:r>
      <w:r w:rsidR="00B71B32" w:rsidRPr="0092227D">
        <w:rPr>
          <w:rFonts w:hint="eastAsia"/>
          <w:sz w:val="24"/>
          <w:szCs w:val="28"/>
        </w:rPr>
        <w:t>-</w:t>
      </w:r>
      <w:r w:rsidRPr="0092227D">
        <w:rPr>
          <w:rFonts w:hint="eastAsia"/>
          <w:sz w:val="24"/>
          <w:szCs w:val="28"/>
        </w:rPr>
        <w:t>输出员工信息表</w:t>
      </w:r>
    </w:p>
    <w:p w14:paraId="4D4529D6" w14:textId="01DA4F04" w:rsidR="0092227D" w:rsidRPr="0092227D" w:rsidRDefault="0092227D" w:rsidP="0092227D">
      <w:pPr>
        <w:pStyle w:val="a3"/>
        <w:numPr>
          <w:ilvl w:val="1"/>
          <w:numId w:val="5"/>
        </w:numPr>
        <w:ind w:firstLineChars="0"/>
      </w:pPr>
      <w:r w:rsidRPr="0092227D">
        <w:rPr>
          <w:rFonts w:hint="eastAsia"/>
        </w:rPr>
        <w:t>接口1：修改员工权限</w:t>
      </w:r>
      <w:r w:rsidRPr="0092227D">
        <w:t>—</w:t>
      </w:r>
      <w:r w:rsidRPr="0092227D">
        <w:rPr>
          <w:rFonts w:hint="eastAsia"/>
        </w:rPr>
        <w:t>读入待修改信息（修改信息）</w:t>
      </w:r>
    </w:p>
    <w:p w14:paraId="2F15EEB2" w14:textId="29D74C44" w:rsidR="0092227D" w:rsidRPr="0092227D" w:rsidRDefault="0092227D" w:rsidP="0092227D">
      <w:pPr>
        <w:pStyle w:val="a3"/>
        <w:numPr>
          <w:ilvl w:val="1"/>
          <w:numId w:val="5"/>
        </w:numPr>
        <w:ind w:firstLineChars="0"/>
      </w:pPr>
      <w:r w:rsidRPr="0092227D">
        <w:rPr>
          <w:rFonts w:hint="eastAsia"/>
        </w:rPr>
        <w:t>接口2：修改员工权限</w:t>
      </w:r>
      <w:r w:rsidRPr="0092227D">
        <w:t>—</w:t>
      </w:r>
      <w:r w:rsidRPr="0092227D">
        <w:rPr>
          <w:rFonts w:hint="eastAsia"/>
        </w:rPr>
        <w:t>输出员工信息表（修改信息）</w:t>
      </w:r>
    </w:p>
    <w:p w14:paraId="040A1E32" w14:textId="43959F93" w:rsidR="00EE108B" w:rsidRPr="0092227D" w:rsidRDefault="00EE108B" w:rsidP="00212419">
      <w:pPr>
        <w:pStyle w:val="a3"/>
        <w:numPr>
          <w:ilvl w:val="0"/>
          <w:numId w:val="5"/>
        </w:numPr>
        <w:ind w:firstLineChars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lastRenderedPageBreak/>
        <w:t>入/出库操作</w:t>
      </w:r>
      <w:r w:rsidR="00B71B32" w:rsidRPr="0092227D">
        <w:rPr>
          <w:rFonts w:hint="eastAsia"/>
          <w:sz w:val="24"/>
          <w:szCs w:val="28"/>
        </w:rPr>
        <w:t>-</w:t>
      </w:r>
      <w:r w:rsidRPr="0092227D">
        <w:rPr>
          <w:rFonts w:hint="eastAsia"/>
          <w:sz w:val="24"/>
          <w:szCs w:val="28"/>
        </w:rPr>
        <w:t>读入入/出库信息</w:t>
      </w:r>
      <w:r w:rsidR="00B71B32" w:rsidRPr="0092227D">
        <w:rPr>
          <w:rFonts w:hint="eastAsia"/>
          <w:sz w:val="24"/>
          <w:szCs w:val="28"/>
        </w:rPr>
        <w:t>-</w:t>
      </w:r>
      <w:r w:rsidRPr="0092227D">
        <w:rPr>
          <w:rFonts w:hint="eastAsia"/>
          <w:sz w:val="24"/>
          <w:szCs w:val="28"/>
        </w:rPr>
        <w:t>输出对应表</w:t>
      </w:r>
    </w:p>
    <w:p w14:paraId="5E17A032" w14:textId="1BFA80BC" w:rsidR="0092227D" w:rsidRDefault="0092227D" w:rsidP="0092227D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接口1：入/出库操作</w:t>
      </w:r>
      <w:r>
        <w:t>—</w:t>
      </w:r>
      <w:r>
        <w:rPr>
          <w:rFonts w:hint="eastAsia"/>
        </w:rPr>
        <w:t>读入入/出库信息（入/出库信息）</w:t>
      </w:r>
    </w:p>
    <w:p w14:paraId="5B0164A8" w14:textId="0956796E" w:rsidR="0092227D" w:rsidRPr="00212419" w:rsidRDefault="0092227D" w:rsidP="0092227D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接口2：入/出库操作</w:t>
      </w:r>
      <w:r>
        <w:t>—</w:t>
      </w:r>
      <w:r>
        <w:rPr>
          <w:rFonts w:hint="eastAsia"/>
        </w:rPr>
        <w:t>输出对应表（入/出库信息）</w:t>
      </w:r>
    </w:p>
    <w:p w14:paraId="0314BBC4" w14:textId="557D2DA7" w:rsidR="00476A2C" w:rsidRPr="0092227D" w:rsidRDefault="00476A2C" w:rsidP="00476A2C">
      <w:pPr>
        <w:pStyle w:val="a3"/>
        <w:numPr>
          <w:ilvl w:val="0"/>
          <w:numId w:val="2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4"/>
          <w:szCs w:val="28"/>
        </w:rPr>
        <w:t>系统与其他软硬件系统之间的接口设计</w:t>
      </w:r>
    </w:p>
    <w:p w14:paraId="3E4D3E74" w14:textId="65CBEDF0" w:rsidR="0092227D" w:rsidRDefault="0092227D" w:rsidP="0092227D">
      <w:pPr>
        <w:pStyle w:val="a3"/>
        <w:ind w:left="1140" w:firstLineChars="0" w:firstLine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设备管理系统</w:t>
      </w:r>
      <w:r>
        <w:rPr>
          <w:rFonts w:hint="eastAsia"/>
          <w:sz w:val="24"/>
          <w:szCs w:val="28"/>
        </w:rPr>
        <w:t>需要C#运行环境和S</w:t>
      </w:r>
      <w:r>
        <w:rPr>
          <w:sz w:val="24"/>
          <w:szCs w:val="28"/>
        </w:rPr>
        <w:t>QL S</w:t>
      </w:r>
      <w:r>
        <w:rPr>
          <w:rFonts w:hint="eastAsia"/>
          <w:sz w:val="24"/>
          <w:szCs w:val="28"/>
        </w:rPr>
        <w:t>erver运行环境支持，</w:t>
      </w:r>
      <w:r w:rsidR="00B37849">
        <w:rPr>
          <w:rFonts w:hint="eastAsia"/>
          <w:sz w:val="24"/>
          <w:szCs w:val="28"/>
        </w:rPr>
        <w:t>需要.</w:t>
      </w:r>
      <w:r w:rsidR="00B37849">
        <w:rPr>
          <w:sz w:val="24"/>
          <w:szCs w:val="28"/>
        </w:rPr>
        <w:t>NET Framework 4.6</w:t>
      </w:r>
      <w:r w:rsidR="00B37849">
        <w:rPr>
          <w:rFonts w:hint="eastAsia"/>
          <w:sz w:val="24"/>
          <w:szCs w:val="28"/>
        </w:rPr>
        <w:t>以上版本和</w:t>
      </w:r>
      <w:r w:rsidR="00B37849" w:rsidRPr="00B37849">
        <w:rPr>
          <w:rFonts w:hint="eastAsia"/>
          <w:sz w:val="24"/>
          <w:szCs w:val="28"/>
        </w:rPr>
        <w:t>JDBC 4.0以上版本的驱动程序。</w:t>
      </w:r>
    </w:p>
    <w:p w14:paraId="5B73FD0F" w14:textId="765880BA" w:rsidR="00532EFA" w:rsidRDefault="00532EFA" w:rsidP="00532EFA">
      <w:pPr>
        <w:pStyle w:val="a3"/>
        <w:numPr>
          <w:ilvl w:val="0"/>
          <w:numId w:val="1"/>
        </w:numPr>
        <w:ind w:firstLineChars="0"/>
        <w:rPr>
          <w:b/>
          <w:bCs/>
          <w:sz w:val="24"/>
          <w:szCs w:val="28"/>
        </w:rPr>
      </w:pPr>
      <w:r w:rsidRPr="00532EFA">
        <w:rPr>
          <w:rFonts w:hint="eastAsia"/>
          <w:b/>
          <w:bCs/>
          <w:sz w:val="24"/>
          <w:szCs w:val="28"/>
        </w:rPr>
        <w:t>数据设计</w:t>
      </w:r>
    </w:p>
    <w:p w14:paraId="3C4F5E93" w14:textId="75470016" w:rsidR="00532EFA" w:rsidRDefault="00532EFA" w:rsidP="00532EFA">
      <w:pPr>
        <w:pStyle w:val="a3"/>
        <w:numPr>
          <w:ilvl w:val="0"/>
          <w:numId w:val="7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数据设计概述</w:t>
      </w:r>
    </w:p>
    <w:p w14:paraId="3FDB4A79" w14:textId="7F56D3C6" w:rsidR="00532EFA" w:rsidRDefault="00532EFA" w:rsidP="00875CD6">
      <w:pPr>
        <w:pStyle w:val="a3"/>
        <w:ind w:left="800" w:firstLine="480"/>
        <w:rPr>
          <w:sz w:val="24"/>
          <w:szCs w:val="28"/>
        </w:rPr>
      </w:pPr>
      <w:r w:rsidRPr="00532EFA">
        <w:rPr>
          <w:rFonts w:hint="eastAsia"/>
          <w:sz w:val="24"/>
          <w:szCs w:val="28"/>
        </w:rPr>
        <w:t>数据字典描述、状态图等已在需求分析文档中给出。根据分析模型中的实体关系图和数据字典进行数据设计，包括数据文件的设计和数据库设计。</w:t>
      </w:r>
    </w:p>
    <w:p w14:paraId="735F595D" w14:textId="3606C9D0" w:rsidR="00532EFA" w:rsidRDefault="00532EFA" w:rsidP="00532EFA">
      <w:pPr>
        <w:pStyle w:val="a3"/>
        <w:numPr>
          <w:ilvl w:val="0"/>
          <w:numId w:val="7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文件设计</w:t>
      </w:r>
    </w:p>
    <w:p w14:paraId="3D791438" w14:textId="7183C67F" w:rsidR="00833187" w:rsidRDefault="00833187" w:rsidP="00833187">
      <w:pPr>
        <w:pStyle w:val="a3"/>
        <w:numPr>
          <w:ilvl w:val="0"/>
          <w:numId w:val="8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数据量较大的非结构化数据</w:t>
      </w:r>
    </w:p>
    <w:p w14:paraId="6762F883" w14:textId="6CAECB0D" w:rsidR="0097325C" w:rsidRDefault="0097325C" w:rsidP="0097325C">
      <w:pPr>
        <w:pStyle w:val="a3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使用者的头像照片、以及设备照片等在数据库中是以文件绝对路径的形式存在，即照片等的非结构化数据用文件存储，在工程路径/b</w:t>
      </w:r>
      <w:r>
        <w:rPr>
          <w:sz w:val="24"/>
          <w:szCs w:val="28"/>
        </w:rPr>
        <w:t>in/image</w:t>
      </w:r>
      <w:r>
        <w:rPr>
          <w:rFonts w:hint="eastAsia"/>
          <w:sz w:val="24"/>
          <w:szCs w:val="28"/>
        </w:rPr>
        <w:t>下保存。</w:t>
      </w:r>
    </w:p>
    <w:p w14:paraId="32FDE25E" w14:textId="08B0B3CD" w:rsidR="00833187" w:rsidRDefault="00833187" w:rsidP="00833187">
      <w:pPr>
        <w:pStyle w:val="a3"/>
        <w:numPr>
          <w:ilvl w:val="0"/>
          <w:numId w:val="8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</w:t>
      </w:r>
      <w:r w:rsidR="0097325C">
        <w:rPr>
          <w:rFonts w:hint="eastAsia"/>
          <w:sz w:val="24"/>
          <w:szCs w:val="28"/>
        </w:rPr>
        <w:t>、历史数据记录等</w:t>
      </w:r>
    </w:p>
    <w:p w14:paraId="7DEE7F88" w14:textId="02CB80E7" w:rsidR="0097325C" w:rsidRDefault="0097325C" w:rsidP="00E0194C">
      <w:pPr>
        <w:pStyle w:val="a3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系统的操作中产生的记录会对应记录在日志表中，</w:t>
      </w:r>
      <w:r w:rsidR="00E0194C">
        <w:rPr>
          <w:rFonts w:hint="eastAsia"/>
          <w:sz w:val="24"/>
          <w:szCs w:val="28"/>
        </w:rPr>
        <w:t>但当时间久远时，可将其转移到历史文件中存储，文件形式为excel，</w:t>
      </w:r>
      <w:r>
        <w:rPr>
          <w:rFonts w:hint="eastAsia"/>
          <w:sz w:val="24"/>
          <w:szCs w:val="28"/>
        </w:rPr>
        <w:t>除此之外，</w:t>
      </w:r>
      <w:r w:rsidR="00E0194C">
        <w:rPr>
          <w:rFonts w:hint="eastAsia"/>
          <w:sz w:val="24"/>
          <w:szCs w:val="28"/>
        </w:rPr>
        <w:t>系统使用者所产生的时间久远的设备租借记录等，也可同上的处理方式一样，以excel的格式存储在历史文件中。</w:t>
      </w:r>
    </w:p>
    <w:p w14:paraId="1C98D0D6" w14:textId="541CD896" w:rsidR="0097325C" w:rsidRDefault="0097325C" w:rsidP="00833187">
      <w:pPr>
        <w:pStyle w:val="a3"/>
        <w:numPr>
          <w:ilvl w:val="0"/>
          <w:numId w:val="8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非关系层次化数据，如系统配置文件</w:t>
      </w:r>
    </w:p>
    <w:p w14:paraId="71ADD4F3" w14:textId="028ED640" w:rsidR="00E0194C" w:rsidRDefault="00E0194C" w:rsidP="00E0194C">
      <w:pPr>
        <w:pStyle w:val="a3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系统需要C#环境才能运行，设备管理系统初始化时需要检测本机环境，配置正确方能进入系统，配置信息从配置文件中获得。</w:t>
      </w:r>
    </w:p>
    <w:p w14:paraId="52FE87D0" w14:textId="3CBE01E8" w:rsidR="00532EFA" w:rsidRDefault="00532EFA" w:rsidP="00532EFA">
      <w:pPr>
        <w:pStyle w:val="a3"/>
        <w:numPr>
          <w:ilvl w:val="0"/>
          <w:numId w:val="7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数据库设计</w:t>
      </w:r>
    </w:p>
    <w:p w14:paraId="605C0503" w14:textId="1F3681C8" w:rsidR="00E0194C" w:rsidRDefault="00E0194C" w:rsidP="00E0194C">
      <w:pPr>
        <w:pStyle w:val="a3"/>
        <w:numPr>
          <w:ilvl w:val="0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数据流词条和加工逻辑</w:t>
      </w:r>
    </w:p>
    <w:p w14:paraId="091D920D" w14:textId="0516FA0D" w:rsidR="00E0194C" w:rsidRDefault="00E0194C" w:rsidP="00E0194C">
      <w:pPr>
        <w:pStyle w:val="a3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需求分析阶段中，此项内容已在数据字典中作以较详细的叙述，在此不作赘述。</w:t>
      </w:r>
    </w:p>
    <w:p w14:paraId="5D8369E3" w14:textId="33548AA6" w:rsidR="00AA620E" w:rsidRDefault="00AA620E" w:rsidP="00AA620E">
      <w:pPr>
        <w:pStyle w:val="a3"/>
        <w:numPr>
          <w:ilvl w:val="0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E</w:t>
      </w:r>
      <w:r>
        <w:rPr>
          <w:sz w:val="24"/>
          <w:szCs w:val="28"/>
        </w:rPr>
        <w:t>-R</w:t>
      </w:r>
      <w:r>
        <w:rPr>
          <w:rFonts w:hint="eastAsia"/>
          <w:sz w:val="24"/>
          <w:szCs w:val="28"/>
        </w:rPr>
        <w:t>图</w:t>
      </w:r>
    </w:p>
    <w:p w14:paraId="4D57E283" w14:textId="333F92E7" w:rsidR="00AA620E" w:rsidRDefault="00AA620E" w:rsidP="00AA620E">
      <w:pPr>
        <w:pStyle w:val="a3"/>
        <w:numPr>
          <w:ilvl w:val="0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表结构</w:t>
      </w:r>
    </w:p>
    <w:p w14:paraId="28F37D30" w14:textId="1F9D324C" w:rsidR="00AA620E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表(</w:t>
      </w:r>
      <w:r>
        <w:rPr>
          <w:sz w:val="24"/>
          <w:szCs w:val="28"/>
        </w:rPr>
        <w:t>log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25"/>
        <w:gridCol w:w="1132"/>
        <w:gridCol w:w="1374"/>
        <w:gridCol w:w="1074"/>
        <w:gridCol w:w="1394"/>
        <w:gridCol w:w="917"/>
      </w:tblGrid>
      <w:tr w:rsidR="00AB6C03" w:rsidRPr="00AB6C03" w14:paraId="607CC6E9" w14:textId="77777777" w:rsidTr="00584223">
        <w:tc>
          <w:tcPr>
            <w:tcW w:w="825" w:type="dxa"/>
          </w:tcPr>
          <w:p w14:paraId="3A96C3AE" w14:textId="447903F1" w:rsidR="00584223" w:rsidRPr="00AB6C03" w:rsidRDefault="00584223" w:rsidP="00584223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44DDC28D" w14:textId="7BBBBF31" w:rsidR="00584223" w:rsidRPr="00AB6C03" w:rsidRDefault="00584223" w:rsidP="00584223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0A7D7AFC" w14:textId="53250936" w:rsidR="00584223" w:rsidRPr="00AB6C03" w:rsidRDefault="00584223" w:rsidP="00584223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0AE3CE45" w14:textId="389A3E14" w:rsidR="00584223" w:rsidRPr="00AB6C03" w:rsidRDefault="00584223" w:rsidP="00584223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606CF3CC" w14:textId="4965275B" w:rsidR="00584223" w:rsidRPr="00AB6C03" w:rsidRDefault="00584223" w:rsidP="00584223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4ED1C4EE" w14:textId="6756F546" w:rsidR="00584223" w:rsidRPr="00AB6C03" w:rsidRDefault="00584223" w:rsidP="00584223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AB6C03" w:rsidRPr="00AB6C03" w14:paraId="697BC6BA" w14:textId="77777777" w:rsidTr="00584223">
        <w:tc>
          <w:tcPr>
            <w:tcW w:w="825" w:type="dxa"/>
          </w:tcPr>
          <w:p w14:paraId="2DE7BA6D" w14:textId="0390D1C1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date</w:t>
            </w:r>
          </w:p>
        </w:tc>
        <w:tc>
          <w:tcPr>
            <w:tcW w:w="1134" w:type="dxa"/>
          </w:tcPr>
          <w:p w14:paraId="2DE7C303" w14:textId="0D688884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2F3114A5" w14:textId="3B800B73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08F1CD85" w14:textId="4BF55512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3F66170C" w14:textId="3749862F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4A8EF5E2" w14:textId="00528FB9" w:rsidR="00584223" w:rsidRPr="00AB6C03" w:rsidRDefault="00AB6C0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发生时间</w:t>
            </w:r>
          </w:p>
        </w:tc>
      </w:tr>
      <w:tr w:rsidR="00AB6C03" w:rsidRPr="00AB6C03" w14:paraId="33F2C1C5" w14:textId="77777777" w:rsidTr="00584223">
        <w:tc>
          <w:tcPr>
            <w:tcW w:w="825" w:type="dxa"/>
          </w:tcPr>
          <w:p w14:paraId="4C83AF6D" w14:textId="2F9DE96A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affair</w:t>
            </w:r>
          </w:p>
        </w:tc>
        <w:tc>
          <w:tcPr>
            <w:tcW w:w="1134" w:type="dxa"/>
          </w:tcPr>
          <w:p w14:paraId="72EDCAFA" w14:textId="5AE3F97C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50)</w:t>
            </w:r>
          </w:p>
        </w:tc>
        <w:tc>
          <w:tcPr>
            <w:tcW w:w="1397" w:type="dxa"/>
          </w:tcPr>
          <w:p w14:paraId="2790C59E" w14:textId="6B1AA135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77FA0E58" w14:textId="717814AC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4F053EE7" w14:textId="66BCF323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74B045A" w14:textId="6A7B0D52" w:rsidR="00584223" w:rsidRPr="00AB6C03" w:rsidRDefault="00AB6C03" w:rsidP="00584223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发生事务</w:t>
            </w:r>
          </w:p>
        </w:tc>
      </w:tr>
      <w:tr w:rsidR="00AB6C03" w:rsidRPr="00AB6C03" w14:paraId="653537E3" w14:textId="77777777" w:rsidTr="00584223">
        <w:tc>
          <w:tcPr>
            <w:tcW w:w="825" w:type="dxa"/>
          </w:tcPr>
          <w:p w14:paraId="03006A94" w14:textId="4DC3442E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ID</w:t>
            </w:r>
          </w:p>
        </w:tc>
        <w:tc>
          <w:tcPr>
            <w:tcW w:w="1134" w:type="dxa"/>
          </w:tcPr>
          <w:p w14:paraId="4205523C" w14:textId="28A7F68B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10)</w:t>
            </w:r>
          </w:p>
        </w:tc>
        <w:tc>
          <w:tcPr>
            <w:tcW w:w="1397" w:type="dxa"/>
          </w:tcPr>
          <w:p w14:paraId="6130908E" w14:textId="172DDA2F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1F267061" w14:textId="3BE68BB6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20B1F615" w14:textId="74FA09C3" w:rsidR="00584223" w:rsidRPr="00AB6C03" w:rsidRDefault="00584223" w:rsidP="0058422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663A49FC" w14:textId="60692480" w:rsidR="00584223" w:rsidRPr="00AB6C03" w:rsidRDefault="00AB6C03" w:rsidP="00584223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操作人员ID</w:t>
            </w:r>
          </w:p>
        </w:tc>
      </w:tr>
    </w:tbl>
    <w:p w14:paraId="6C9F4C66" w14:textId="77777777" w:rsidR="00584223" w:rsidRPr="00584223" w:rsidRDefault="00584223" w:rsidP="00584223">
      <w:pPr>
        <w:rPr>
          <w:sz w:val="24"/>
          <w:szCs w:val="28"/>
        </w:rPr>
      </w:pPr>
    </w:p>
    <w:p w14:paraId="5C777232" w14:textId="4202FB95" w:rsidR="00666606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用户信息表(</w:t>
      </w:r>
      <w:r>
        <w:rPr>
          <w:sz w:val="24"/>
          <w:szCs w:val="28"/>
        </w:rPr>
        <w:t>yh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093"/>
        <w:gridCol w:w="1122"/>
        <w:gridCol w:w="1275"/>
        <w:gridCol w:w="1074"/>
        <w:gridCol w:w="1292"/>
        <w:gridCol w:w="860"/>
      </w:tblGrid>
      <w:tr w:rsidR="00AB6C03" w:rsidRPr="00AB6C03" w14:paraId="53453B1F" w14:textId="77777777" w:rsidTr="00EC52CE">
        <w:tc>
          <w:tcPr>
            <w:tcW w:w="825" w:type="dxa"/>
          </w:tcPr>
          <w:p w14:paraId="7FDF5976" w14:textId="77777777" w:rsidR="00584223" w:rsidRPr="00AB6C03" w:rsidRDefault="0058422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3677F0BD" w14:textId="77777777" w:rsidR="00584223" w:rsidRPr="00AB6C03" w:rsidRDefault="0058422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325B59A7" w14:textId="77777777" w:rsidR="00584223" w:rsidRPr="00AB6C03" w:rsidRDefault="0058422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758B3115" w14:textId="77777777" w:rsidR="00584223" w:rsidRPr="00AB6C03" w:rsidRDefault="0058422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77E6F587" w14:textId="77777777" w:rsidR="00584223" w:rsidRPr="00AB6C03" w:rsidRDefault="0058422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72662278" w14:textId="77777777" w:rsidR="00584223" w:rsidRPr="00AB6C03" w:rsidRDefault="0058422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AB6C03" w:rsidRPr="00AB6C03" w14:paraId="3F6272AC" w14:textId="77777777" w:rsidTr="00EC52CE">
        <w:tc>
          <w:tcPr>
            <w:tcW w:w="825" w:type="dxa"/>
          </w:tcPr>
          <w:p w14:paraId="21F9F2E6" w14:textId="613DBC41" w:rsidR="0058422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</w:t>
            </w:r>
            <w:r w:rsidR="00584223"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ID</w:t>
            </w:r>
          </w:p>
        </w:tc>
        <w:tc>
          <w:tcPr>
            <w:tcW w:w="1134" w:type="dxa"/>
          </w:tcPr>
          <w:p w14:paraId="0CE824D8" w14:textId="3295386E" w:rsidR="0058422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</w:t>
            </w:r>
            <w:r w:rsidR="00584223" w:rsidRPr="00AB6C03">
              <w:rPr>
                <w:sz w:val="22"/>
              </w:rPr>
              <w:t>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97" w:type="dxa"/>
          </w:tcPr>
          <w:p w14:paraId="40DA2A4A" w14:textId="77777777" w:rsidR="00584223" w:rsidRPr="00AB6C03" w:rsidRDefault="0058422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0C953F17" w14:textId="6916BFA3" w:rsidR="00584223" w:rsidRPr="00AB6C03" w:rsidRDefault="00584223" w:rsidP="00EC52CE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4A1FF8A" w14:textId="77777777" w:rsidR="00584223" w:rsidRPr="00AB6C03" w:rsidRDefault="0058422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65D53516" w14:textId="5C08BC4A" w:rsidR="0058422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用户I</w:t>
            </w:r>
            <w:r>
              <w:rPr>
                <w:sz w:val="22"/>
              </w:rPr>
              <w:t>D</w:t>
            </w:r>
          </w:p>
        </w:tc>
      </w:tr>
      <w:tr w:rsidR="00AB6C03" w:rsidRPr="00AB6C03" w14:paraId="5B857446" w14:textId="77777777" w:rsidTr="00EC52CE">
        <w:tc>
          <w:tcPr>
            <w:tcW w:w="825" w:type="dxa"/>
          </w:tcPr>
          <w:p w14:paraId="58CEFFB2" w14:textId="613B8A57" w:rsidR="0058422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</w:t>
            </w:r>
            <w:r w:rsidR="00584223" w:rsidRPr="00AB6C03">
              <w:rPr>
                <w:sz w:val="22"/>
              </w:rPr>
              <w:t>h</w:t>
            </w:r>
            <w:r w:rsidRPr="00AB6C03">
              <w:rPr>
                <w:sz w:val="22"/>
              </w:rPr>
              <w:t>_name</w:t>
            </w:r>
          </w:p>
        </w:tc>
        <w:tc>
          <w:tcPr>
            <w:tcW w:w="1134" w:type="dxa"/>
          </w:tcPr>
          <w:p w14:paraId="183435A5" w14:textId="7DDE05BE" w:rsidR="0058422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</w:t>
            </w:r>
            <w:r>
              <w:rPr>
                <w:sz w:val="22"/>
              </w:rPr>
              <w:t>r(10)</w:t>
            </w:r>
          </w:p>
        </w:tc>
        <w:tc>
          <w:tcPr>
            <w:tcW w:w="1397" w:type="dxa"/>
          </w:tcPr>
          <w:p w14:paraId="25FAB696" w14:textId="1B24CD8A" w:rsidR="0058422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1E3B6273" w14:textId="77777777" w:rsidR="00584223" w:rsidRPr="00AB6C03" w:rsidRDefault="00584223" w:rsidP="00EC52CE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673C93F7" w14:textId="4D7D0719" w:rsidR="0058422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No</w:t>
            </w:r>
          </w:p>
        </w:tc>
        <w:tc>
          <w:tcPr>
            <w:tcW w:w="930" w:type="dxa"/>
          </w:tcPr>
          <w:p w14:paraId="1A0561CB" w14:textId="35542EC8" w:rsidR="0058422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姓名</w:t>
            </w:r>
          </w:p>
        </w:tc>
      </w:tr>
      <w:tr w:rsidR="00AB6C03" w:rsidRPr="00AB6C03" w14:paraId="6E289624" w14:textId="77777777" w:rsidTr="00EC52CE">
        <w:tc>
          <w:tcPr>
            <w:tcW w:w="825" w:type="dxa"/>
          </w:tcPr>
          <w:p w14:paraId="219305FC" w14:textId="278BD186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pw</w:t>
            </w:r>
          </w:p>
        </w:tc>
        <w:tc>
          <w:tcPr>
            <w:tcW w:w="1134" w:type="dxa"/>
          </w:tcPr>
          <w:p w14:paraId="20594B9F" w14:textId="31810FB6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har(20)</w:t>
            </w:r>
          </w:p>
        </w:tc>
        <w:tc>
          <w:tcPr>
            <w:tcW w:w="1397" w:type="dxa"/>
          </w:tcPr>
          <w:p w14:paraId="1CB6D9A5" w14:textId="43D51D8A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2DC86257" w14:textId="77777777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7B715D72" w14:textId="2C38315B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471AE74F" w14:textId="4267F6CD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密码</w:t>
            </w:r>
          </w:p>
        </w:tc>
      </w:tr>
      <w:tr w:rsidR="00AB6C03" w:rsidRPr="00AB6C03" w14:paraId="3BFA0460" w14:textId="77777777" w:rsidTr="00EC52CE">
        <w:tc>
          <w:tcPr>
            <w:tcW w:w="825" w:type="dxa"/>
          </w:tcPr>
          <w:p w14:paraId="373581F7" w14:textId="3813342D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ct</w:t>
            </w:r>
          </w:p>
        </w:tc>
        <w:tc>
          <w:tcPr>
            <w:tcW w:w="1134" w:type="dxa"/>
          </w:tcPr>
          <w:p w14:paraId="1AC7BBEC" w14:textId="310373CE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har(20)</w:t>
            </w:r>
          </w:p>
        </w:tc>
        <w:tc>
          <w:tcPr>
            <w:tcW w:w="1397" w:type="dxa"/>
          </w:tcPr>
          <w:p w14:paraId="7B810261" w14:textId="212E24E8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1F45458A" w14:textId="77777777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3F89942D" w14:textId="21BBF9AF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C066269" w14:textId="5D4B68E7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AB6C03" w:rsidRPr="00AB6C03" w14:paraId="46E62CE2" w14:textId="77777777" w:rsidTr="00EC52CE">
        <w:tc>
          <w:tcPr>
            <w:tcW w:w="825" w:type="dxa"/>
          </w:tcPr>
          <w:p w14:paraId="6285202D" w14:textId="2E5107F5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Rtime</w:t>
            </w:r>
          </w:p>
        </w:tc>
        <w:tc>
          <w:tcPr>
            <w:tcW w:w="1134" w:type="dxa"/>
          </w:tcPr>
          <w:p w14:paraId="28305243" w14:textId="32A55FCD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</w:t>
            </w: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ime</w:t>
            </w:r>
          </w:p>
        </w:tc>
        <w:tc>
          <w:tcPr>
            <w:tcW w:w="1397" w:type="dxa"/>
          </w:tcPr>
          <w:p w14:paraId="60D0AE1A" w14:textId="339DF7F8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40B40C83" w14:textId="55CD417B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5650DB19" w14:textId="38A58765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76F2424B" w14:textId="187C4E8D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注册时间</w:t>
            </w:r>
          </w:p>
        </w:tc>
      </w:tr>
      <w:tr w:rsidR="00AB6C03" w:rsidRPr="00AB6C03" w14:paraId="4BB68A80" w14:textId="77777777" w:rsidTr="00EC52CE">
        <w:tc>
          <w:tcPr>
            <w:tcW w:w="825" w:type="dxa"/>
          </w:tcPr>
          <w:p w14:paraId="205624E5" w14:textId="6D06C72C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h_LLT</w:t>
            </w:r>
          </w:p>
        </w:tc>
        <w:tc>
          <w:tcPr>
            <w:tcW w:w="1134" w:type="dxa"/>
          </w:tcPr>
          <w:p w14:paraId="23D22555" w14:textId="7DFE2DD7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4FEEF3F0" w14:textId="3356657A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1D1111A9" w14:textId="76B94F8E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32DF4135" w14:textId="597472CD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9D56CAA" w14:textId="3CF84E27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上次登陆时间</w:t>
            </w:r>
          </w:p>
        </w:tc>
      </w:tr>
    </w:tbl>
    <w:p w14:paraId="077A4C6A" w14:textId="77777777" w:rsidR="00584223" w:rsidRDefault="00584223" w:rsidP="00584223">
      <w:pPr>
        <w:pStyle w:val="a3"/>
        <w:ind w:left="1580" w:firstLineChars="0" w:firstLine="0"/>
        <w:rPr>
          <w:sz w:val="24"/>
          <w:szCs w:val="28"/>
        </w:rPr>
      </w:pPr>
    </w:p>
    <w:p w14:paraId="3606C458" w14:textId="2B645E4C" w:rsidR="00666606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员工信息表(</w:t>
      </w:r>
      <w:r>
        <w:rPr>
          <w:sz w:val="24"/>
          <w:szCs w:val="28"/>
        </w:rPr>
        <w:t>yg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58"/>
        <w:gridCol w:w="1083"/>
        <w:gridCol w:w="1263"/>
        <w:gridCol w:w="1074"/>
        <w:gridCol w:w="1284"/>
        <w:gridCol w:w="854"/>
      </w:tblGrid>
      <w:tr w:rsidR="00435FA3" w:rsidRPr="00AB6C03" w14:paraId="3412ED66" w14:textId="77777777" w:rsidTr="00AB6C03">
        <w:tc>
          <w:tcPr>
            <w:tcW w:w="1163" w:type="dxa"/>
          </w:tcPr>
          <w:p w14:paraId="0ACA1828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085" w:type="dxa"/>
          </w:tcPr>
          <w:p w14:paraId="060D7999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07" w:type="dxa"/>
          </w:tcPr>
          <w:p w14:paraId="4DFE8580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53" w:type="dxa"/>
          </w:tcPr>
          <w:p w14:paraId="38544BB4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329" w:type="dxa"/>
          </w:tcPr>
          <w:p w14:paraId="14E907D1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9" w:type="dxa"/>
          </w:tcPr>
          <w:p w14:paraId="4ADDA515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AB6C03" w:rsidRPr="00AB6C03" w14:paraId="42BD112F" w14:textId="77777777" w:rsidTr="00AB6C03">
        <w:tc>
          <w:tcPr>
            <w:tcW w:w="1163" w:type="dxa"/>
          </w:tcPr>
          <w:p w14:paraId="552A2291" w14:textId="358861B3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ID</w:t>
            </w:r>
          </w:p>
        </w:tc>
        <w:tc>
          <w:tcPr>
            <w:tcW w:w="1085" w:type="dxa"/>
          </w:tcPr>
          <w:p w14:paraId="4C7CFD93" w14:textId="65D44631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07" w:type="dxa"/>
          </w:tcPr>
          <w:p w14:paraId="7218D5A1" w14:textId="57C674FB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53" w:type="dxa"/>
          </w:tcPr>
          <w:p w14:paraId="3DC86A8A" w14:textId="77777777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4CABFD15" w14:textId="74682803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879" w:type="dxa"/>
          </w:tcPr>
          <w:p w14:paraId="7D18FD5F" w14:textId="5AD3F9A4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用户I</w:t>
            </w:r>
            <w:r w:rsidRPr="00AB6C03">
              <w:rPr>
                <w:sz w:val="22"/>
              </w:rPr>
              <w:t>D</w:t>
            </w:r>
          </w:p>
        </w:tc>
      </w:tr>
      <w:tr w:rsidR="00AB6C03" w:rsidRPr="00AB6C03" w14:paraId="5D723D6C" w14:textId="77777777" w:rsidTr="00AB6C03">
        <w:tc>
          <w:tcPr>
            <w:tcW w:w="1163" w:type="dxa"/>
          </w:tcPr>
          <w:p w14:paraId="6A4912A9" w14:textId="6E8C6C76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name</w:t>
            </w:r>
          </w:p>
        </w:tc>
        <w:tc>
          <w:tcPr>
            <w:tcW w:w="1085" w:type="dxa"/>
          </w:tcPr>
          <w:p w14:paraId="105DCE64" w14:textId="111D00D7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</w:t>
            </w:r>
            <w:r w:rsidRPr="00AB6C03">
              <w:rPr>
                <w:rFonts w:hint="eastAsia"/>
                <w:sz w:val="22"/>
              </w:rPr>
              <w:t>ha</w:t>
            </w:r>
            <w:r w:rsidRPr="00AB6C03">
              <w:rPr>
                <w:sz w:val="22"/>
              </w:rPr>
              <w:t>r(10)</w:t>
            </w:r>
          </w:p>
        </w:tc>
        <w:tc>
          <w:tcPr>
            <w:tcW w:w="1307" w:type="dxa"/>
          </w:tcPr>
          <w:p w14:paraId="79C38281" w14:textId="20B6000A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5C728732" w14:textId="77777777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30B97E94" w14:textId="012C4180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879" w:type="dxa"/>
          </w:tcPr>
          <w:p w14:paraId="5739BF71" w14:textId="19D97204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姓名</w:t>
            </w:r>
          </w:p>
        </w:tc>
      </w:tr>
      <w:tr w:rsidR="00AB6C03" w:rsidRPr="00AB6C03" w14:paraId="49FDB191" w14:textId="77777777" w:rsidTr="00AB6C03">
        <w:tc>
          <w:tcPr>
            <w:tcW w:w="1163" w:type="dxa"/>
          </w:tcPr>
          <w:p w14:paraId="02AB3D3E" w14:textId="0E122FF7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pw</w:t>
            </w:r>
          </w:p>
        </w:tc>
        <w:tc>
          <w:tcPr>
            <w:tcW w:w="1085" w:type="dxa"/>
          </w:tcPr>
          <w:p w14:paraId="7E59214D" w14:textId="45F7C4DE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20)</w:t>
            </w:r>
          </w:p>
        </w:tc>
        <w:tc>
          <w:tcPr>
            <w:tcW w:w="1307" w:type="dxa"/>
          </w:tcPr>
          <w:p w14:paraId="3C5F8681" w14:textId="4D484D94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37B7D343" w14:textId="77777777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2230875C" w14:textId="69D50F83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3AC59BFB" w14:textId="2DC1123F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密码</w:t>
            </w:r>
          </w:p>
        </w:tc>
      </w:tr>
      <w:tr w:rsidR="00AB6C03" w:rsidRPr="00AB6C03" w14:paraId="2925DDE4" w14:textId="77777777" w:rsidTr="00AB6C03">
        <w:tc>
          <w:tcPr>
            <w:tcW w:w="1163" w:type="dxa"/>
          </w:tcPr>
          <w:p w14:paraId="2491E929" w14:textId="658A98F8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ct</w:t>
            </w:r>
          </w:p>
        </w:tc>
        <w:tc>
          <w:tcPr>
            <w:tcW w:w="1085" w:type="dxa"/>
          </w:tcPr>
          <w:p w14:paraId="0CAA8970" w14:textId="62E5C5D0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20)</w:t>
            </w:r>
          </w:p>
        </w:tc>
        <w:tc>
          <w:tcPr>
            <w:tcW w:w="1307" w:type="dxa"/>
          </w:tcPr>
          <w:p w14:paraId="0567425E" w14:textId="23E2AEFB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6569B7DC" w14:textId="77777777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23BF571A" w14:textId="4A5F94AC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7E7D54A9" w14:textId="13C6661F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AB6C03" w:rsidRPr="00AB6C03" w14:paraId="514C91CD" w14:textId="77777777" w:rsidTr="00AB6C03">
        <w:tc>
          <w:tcPr>
            <w:tcW w:w="1163" w:type="dxa"/>
          </w:tcPr>
          <w:p w14:paraId="2CBE4F78" w14:textId="2CD19933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rtime</w:t>
            </w:r>
          </w:p>
        </w:tc>
        <w:tc>
          <w:tcPr>
            <w:tcW w:w="1085" w:type="dxa"/>
          </w:tcPr>
          <w:p w14:paraId="1BFB67B1" w14:textId="3D487AD2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date</w:t>
            </w:r>
            <w:r w:rsidRPr="00AB6C03">
              <w:rPr>
                <w:rFonts w:hint="eastAsia"/>
                <w:sz w:val="22"/>
              </w:rPr>
              <w:t>t</w:t>
            </w:r>
            <w:r w:rsidRPr="00AB6C03">
              <w:rPr>
                <w:sz w:val="22"/>
              </w:rPr>
              <w:t>ime</w:t>
            </w:r>
          </w:p>
        </w:tc>
        <w:tc>
          <w:tcPr>
            <w:tcW w:w="1307" w:type="dxa"/>
          </w:tcPr>
          <w:p w14:paraId="16C5B484" w14:textId="209C8FAD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39AADCCF" w14:textId="31409AF8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329" w:type="dxa"/>
          </w:tcPr>
          <w:p w14:paraId="6AE5B528" w14:textId="1685DBA3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0963B612" w14:textId="2847B0E4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注册时间</w:t>
            </w:r>
          </w:p>
        </w:tc>
      </w:tr>
      <w:tr w:rsidR="00AB6C03" w:rsidRPr="00AB6C03" w14:paraId="3720C6D0" w14:textId="77777777" w:rsidTr="00AB6C03">
        <w:tc>
          <w:tcPr>
            <w:tcW w:w="1163" w:type="dxa"/>
          </w:tcPr>
          <w:p w14:paraId="01824755" w14:textId="2E0A993B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g_LLT</w:t>
            </w:r>
          </w:p>
        </w:tc>
        <w:tc>
          <w:tcPr>
            <w:tcW w:w="1085" w:type="dxa"/>
          </w:tcPr>
          <w:p w14:paraId="7DF743E5" w14:textId="6159E8E7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07" w:type="dxa"/>
          </w:tcPr>
          <w:p w14:paraId="11F494FE" w14:textId="5148CA19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6F048965" w14:textId="707DF54C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329" w:type="dxa"/>
          </w:tcPr>
          <w:p w14:paraId="1C17DF94" w14:textId="2B386B1B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5AE8FC38" w14:textId="2E71C673" w:rsidR="00AB6C03" w:rsidRPr="00AB6C03" w:rsidRDefault="00AB6C03" w:rsidP="00AB6C03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上次登陆时间</w:t>
            </w:r>
          </w:p>
        </w:tc>
      </w:tr>
    </w:tbl>
    <w:p w14:paraId="44824CBF" w14:textId="77777777" w:rsidR="00435FA3" w:rsidRDefault="00435FA3" w:rsidP="00435FA3">
      <w:pPr>
        <w:pStyle w:val="a3"/>
        <w:ind w:left="1580" w:firstLineChars="0" w:firstLine="0"/>
        <w:rPr>
          <w:sz w:val="24"/>
          <w:szCs w:val="28"/>
        </w:rPr>
      </w:pPr>
    </w:p>
    <w:p w14:paraId="4411052D" w14:textId="682156D9" w:rsidR="00666606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出厂信息(</w:t>
      </w:r>
      <w:r>
        <w:rPr>
          <w:sz w:val="24"/>
          <w:szCs w:val="28"/>
        </w:rPr>
        <w:t>sbcc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70"/>
        <w:gridCol w:w="1130"/>
        <w:gridCol w:w="1384"/>
        <w:gridCol w:w="1005"/>
        <w:gridCol w:w="1404"/>
        <w:gridCol w:w="923"/>
      </w:tblGrid>
      <w:tr w:rsidR="00AB6C03" w:rsidRPr="00AB6C03" w14:paraId="2EB00DB1" w14:textId="77777777" w:rsidTr="00AB6C03">
        <w:tc>
          <w:tcPr>
            <w:tcW w:w="870" w:type="dxa"/>
          </w:tcPr>
          <w:p w14:paraId="56194BF0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0" w:type="dxa"/>
          </w:tcPr>
          <w:p w14:paraId="23831161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84" w:type="dxa"/>
          </w:tcPr>
          <w:p w14:paraId="763E6BE2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5" w:type="dxa"/>
          </w:tcPr>
          <w:p w14:paraId="53BDBF67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04" w:type="dxa"/>
          </w:tcPr>
          <w:p w14:paraId="3164A776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23" w:type="dxa"/>
          </w:tcPr>
          <w:p w14:paraId="7D7939EC" w14:textId="77777777" w:rsidR="00435FA3" w:rsidRPr="00AB6C03" w:rsidRDefault="00435FA3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AB6C03" w:rsidRPr="00AB6C03" w14:paraId="610542A1" w14:textId="77777777" w:rsidTr="00AB6C03">
        <w:tc>
          <w:tcPr>
            <w:tcW w:w="870" w:type="dxa"/>
          </w:tcPr>
          <w:p w14:paraId="330A1BFD" w14:textId="222DE0FF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S_vs</w:t>
            </w:r>
          </w:p>
        </w:tc>
        <w:tc>
          <w:tcPr>
            <w:tcW w:w="1130" w:type="dxa"/>
          </w:tcPr>
          <w:p w14:paraId="25E086D6" w14:textId="487A5980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</w:t>
            </w:r>
            <w:r w:rsidR="00435FA3" w:rsidRPr="00AB6C03">
              <w:rPr>
                <w:sz w:val="22"/>
              </w:rPr>
              <w:t>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31A195FC" w14:textId="77777777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1F03C103" w14:textId="77777777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6E10491C" w14:textId="77777777" w:rsidR="00435FA3" w:rsidRPr="00AB6C03" w:rsidRDefault="00435FA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23" w:type="dxa"/>
          </w:tcPr>
          <w:p w14:paraId="01D199C8" w14:textId="7E0984B7" w:rsidR="00435FA3" w:rsidRPr="00AB6C03" w:rsidRDefault="00AB6C03" w:rsidP="00EC52CE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设备型号</w:t>
            </w:r>
          </w:p>
        </w:tc>
      </w:tr>
      <w:tr w:rsidR="00053604" w:rsidRPr="00AB6C03" w14:paraId="7C44400A" w14:textId="77777777" w:rsidTr="00AB6C03">
        <w:tc>
          <w:tcPr>
            <w:tcW w:w="870" w:type="dxa"/>
          </w:tcPr>
          <w:p w14:paraId="2C8A3390" w14:textId="551D6AA1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cat</w:t>
            </w:r>
          </w:p>
        </w:tc>
        <w:tc>
          <w:tcPr>
            <w:tcW w:w="1130" w:type="dxa"/>
          </w:tcPr>
          <w:p w14:paraId="4CE8E797" w14:textId="14BBB9BA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1E096240" w14:textId="57C87246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690AF548" w14:textId="7777777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6470C8A9" w14:textId="2AEF7EA6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5CEDEC0" w14:textId="26FC312B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类别</w:t>
            </w:r>
          </w:p>
        </w:tc>
      </w:tr>
      <w:tr w:rsidR="00053604" w:rsidRPr="00AB6C03" w14:paraId="482D07FA" w14:textId="77777777" w:rsidTr="00AB6C03">
        <w:tc>
          <w:tcPr>
            <w:tcW w:w="870" w:type="dxa"/>
          </w:tcPr>
          <w:p w14:paraId="7BF770B4" w14:textId="64909414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wt</w:t>
            </w:r>
          </w:p>
        </w:tc>
        <w:tc>
          <w:tcPr>
            <w:tcW w:w="1130" w:type="dxa"/>
          </w:tcPr>
          <w:p w14:paraId="5EABA180" w14:textId="733CF69A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</w:t>
            </w:r>
            <w:r>
              <w:rPr>
                <w:rFonts w:hint="eastAsia"/>
                <w:sz w:val="22"/>
              </w:rPr>
              <w:t>loat</w:t>
            </w:r>
          </w:p>
        </w:tc>
        <w:tc>
          <w:tcPr>
            <w:tcW w:w="1384" w:type="dxa"/>
          </w:tcPr>
          <w:p w14:paraId="795F8BEE" w14:textId="68B551AC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618820E5" w14:textId="7777777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3E62DFB6" w14:textId="40DA5DFA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722D1FE2" w14:textId="1EB221DA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重量</w:t>
            </w:r>
          </w:p>
        </w:tc>
      </w:tr>
      <w:tr w:rsidR="00053604" w:rsidRPr="00AB6C03" w14:paraId="76509219" w14:textId="77777777" w:rsidTr="00AB6C03">
        <w:tc>
          <w:tcPr>
            <w:tcW w:w="870" w:type="dxa"/>
          </w:tcPr>
          <w:p w14:paraId="2F363DB3" w14:textId="198DAB32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std</w:t>
            </w:r>
          </w:p>
        </w:tc>
        <w:tc>
          <w:tcPr>
            <w:tcW w:w="1130" w:type="dxa"/>
          </w:tcPr>
          <w:p w14:paraId="4EE9D93D" w14:textId="20127A85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7C3FD17F" w14:textId="017B68D5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3754FB42" w14:textId="7777777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237F236" w14:textId="1454181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4753D649" w14:textId="2A8C8661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规格</w:t>
            </w:r>
          </w:p>
        </w:tc>
      </w:tr>
      <w:tr w:rsidR="00053604" w:rsidRPr="00AB6C03" w14:paraId="1DB033A8" w14:textId="77777777" w:rsidTr="00AB6C03">
        <w:tc>
          <w:tcPr>
            <w:tcW w:w="870" w:type="dxa"/>
          </w:tcPr>
          <w:p w14:paraId="4842CBD0" w14:textId="5F98E9C5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xnx</w:t>
            </w:r>
          </w:p>
        </w:tc>
        <w:tc>
          <w:tcPr>
            <w:tcW w:w="1130" w:type="dxa"/>
          </w:tcPr>
          <w:p w14:paraId="4591B797" w14:textId="47B71026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023CEB35" w14:textId="76715565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76181170" w14:textId="7777777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1461F6F2" w14:textId="792CDCC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0D4B52B2" w14:textId="1039900B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保修年限</w:t>
            </w:r>
          </w:p>
        </w:tc>
      </w:tr>
      <w:tr w:rsidR="00053604" w:rsidRPr="00AB6C03" w14:paraId="42398F98" w14:textId="77777777" w:rsidTr="00AB6C03">
        <w:tc>
          <w:tcPr>
            <w:tcW w:w="870" w:type="dxa"/>
          </w:tcPr>
          <w:p w14:paraId="63BDE3D0" w14:textId="2030F304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ms</w:t>
            </w:r>
          </w:p>
        </w:tc>
        <w:tc>
          <w:tcPr>
            <w:tcW w:w="1130" w:type="dxa"/>
          </w:tcPr>
          <w:p w14:paraId="06D9841F" w14:textId="24FC59EA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61AE5FC4" w14:textId="4A88E2A9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799CDF7B" w14:textId="7777777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12366680" w14:textId="491EC7DC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4C06F6DE" w14:textId="64190BDC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描述</w:t>
            </w:r>
          </w:p>
        </w:tc>
      </w:tr>
      <w:tr w:rsidR="00053604" w:rsidRPr="00AB6C03" w14:paraId="0B04EC95" w14:textId="77777777" w:rsidTr="00AB6C03">
        <w:tc>
          <w:tcPr>
            <w:tcW w:w="870" w:type="dxa"/>
          </w:tcPr>
          <w:p w14:paraId="5C85A36D" w14:textId="25FA4B53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orn</w:t>
            </w:r>
          </w:p>
        </w:tc>
        <w:tc>
          <w:tcPr>
            <w:tcW w:w="1130" w:type="dxa"/>
          </w:tcPr>
          <w:p w14:paraId="0DDB835D" w14:textId="1C83629F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394B3671" w14:textId="3908F5DE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1574549C" w14:textId="7777777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ADEAA0F" w14:textId="3CE62FA5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3B2EBC91" w14:textId="2A2DEB5D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053604" w:rsidRPr="00AB6C03" w14:paraId="248E42DD" w14:textId="77777777" w:rsidTr="00AB6C03">
        <w:tc>
          <w:tcPr>
            <w:tcW w:w="870" w:type="dxa"/>
          </w:tcPr>
          <w:p w14:paraId="399B995E" w14:textId="0E2877FC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num</w:t>
            </w:r>
          </w:p>
        </w:tc>
        <w:tc>
          <w:tcPr>
            <w:tcW w:w="1130" w:type="dxa"/>
          </w:tcPr>
          <w:p w14:paraId="21577076" w14:textId="4105B046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32821305" w14:textId="5A47A1B2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43206A7A" w14:textId="7777777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4DA1A4FC" w14:textId="65BE95EB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4D432925" w14:textId="74E004A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量</w:t>
            </w:r>
          </w:p>
        </w:tc>
      </w:tr>
      <w:tr w:rsidR="00053604" w:rsidRPr="00AB6C03" w14:paraId="19E9F619" w14:textId="77777777" w:rsidTr="00AB6C03">
        <w:tc>
          <w:tcPr>
            <w:tcW w:w="870" w:type="dxa"/>
          </w:tcPr>
          <w:p w14:paraId="263FD182" w14:textId="7DBCC31E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jdlj</w:t>
            </w:r>
          </w:p>
        </w:tc>
        <w:tc>
          <w:tcPr>
            <w:tcW w:w="1130" w:type="dxa"/>
          </w:tcPr>
          <w:p w14:paraId="79552C7C" w14:textId="4F954991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53987D18" w14:textId="7D97EEC4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1C03D8DD" w14:textId="77777777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AA35347" w14:textId="5B8A556D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46BE9F16" w14:textId="7CA918C0" w:rsidR="00053604" w:rsidRPr="00AB6C03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图片绝对路径</w:t>
            </w:r>
          </w:p>
        </w:tc>
      </w:tr>
    </w:tbl>
    <w:p w14:paraId="620DAE94" w14:textId="77777777" w:rsidR="00435FA3" w:rsidRDefault="00435FA3" w:rsidP="00435FA3">
      <w:pPr>
        <w:pStyle w:val="a3"/>
        <w:ind w:left="1580" w:firstLineChars="0" w:firstLine="0"/>
        <w:rPr>
          <w:sz w:val="24"/>
          <w:szCs w:val="28"/>
        </w:rPr>
      </w:pPr>
    </w:p>
    <w:p w14:paraId="0B76D2D9" w14:textId="44F7BF9F" w:rsidR="00666606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信息(</w:t>
      </w:r>
      <w:r>
        <w:rPr>
          <w:sz w:val="24"/>
          <w:szCs w:val="28"/>
        </w:rPr>
        <w:t>sb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50"/>
        <w:gridCol w:w="1124"/>
        <w:gridCol w:w="1361"/>
        <w:gridCol w:w="990"/>
        <w:gridCol w:w="1381"/>
        <w:gridCol w:w="910"/>
      </w:tblGrid>
      <w:tr w:rsidR="00053604" w:rsidRPr="00053604" w14:paraId="258C7E93" w14:textId="77777777" w:rsidTr="00053604">
        <w:tc>
          <w:tcPr>
            <w:tcW w:w="950" w:type="dxa"/>
          </w:tcPr>
          <w:p w14:paraId="578F99BF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3B0A0CBA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1" w:type="dxa"/>
          </w:tcPr>
          <w:p w14:paraId="0B971B55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0" w:type="dxa"/>
          </w:tcPr>
          <w:p w14:paraId="3F00449A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81" w:type="dxa"/>
          </w:tcPr>
          <w:p w14:paraId="08548EAE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0" w:type="dxa"/>
          </w:tcPr>
          <w:p w14:paraId="2EF26EAC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053604" w:rsidRPr="00053604" w14:paraId="52F2FE97" w14:textId="77777777" w:rsidTr="00053604">
        <w:tc>
          <w:tcPr>
            <w:tcW w:w="950" w:type="dxa"/>
          </w:tcPr>
          <w:p w14:paraId="19E088D3" w14:textId="43DDBD20" w:rsidR="00622E21" w:rsidRPr="00053604" w:rsidRDefault="00622E21" w:rsidP="00EC52CE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4" w:type="dxa"/>
          </w:tcPr>
          <w:p w14:paraId="55EDBBB3" w14:textId="21272F3F" w:rsidR="00622E21" w:rsidRPr="00053604" w:rsidRDefault="00053604" w:rsidP="00EC52CE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</w:t>
            </w:r>
            <w:r w:rsidR="00622E21" w:rsidRPr="00053604">
              <w:rPr>
                <w:sz w:val="22"/>
              </w:rPr>
              <w:t>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1" w:type="dxa"/>
          </w:tcPr>
          <w:p w14:paraId="1C46B2F2" w14:textId="77777777" w:rsidR="00622E21" w:rsidRPr="00053604" w:rsidRDefault="00622E21" w:rsidP="00EC52CE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5F4BBD7C" w14:textId="77777777" w:rsidR="00622E21" w:rsidRPr="00053604" w:rsidRDefault="00622E21" w:rsidP="00EC52CE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77B13A80" w14:textId="77777777" w:rsidR="00622E21" w:rsidRPr="00053604" w:rsidRDefault="00622E21" w:rsidP="00EC52CE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910" w:type="dxa"/>
          </w:tcPr>
          <w:p w14:paraId="651E3563" w14:textId="15EF6735" w:rsidR="00622E21" w:rsidRPr="00053604" w:rsidRDefault="00053604" w:rsidP="00EC52CE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设备ID</w:t>
            </w:r>
          </w:p>
        </w:tc>
      </w:tr>
      <w:tr w:rsidR="00053604" w:rsidRPr="00053604" w14:paraId="01A9D0DC" w14:textId="77777777" w:rsidTr="00053604">
        <w:tc>
          <w:tcPr>
            <w:tcW w:w="950" w:type="dxa"/>
          </w:tcPr>
          <w:p w14:paraId="318F99A9" w14:textId="2CAD3A89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name</w:t>
            </w:r>
          </w:p>
        </w:tc>
        <w:tc>
          <w:tcPr>
            <w:tcW w:w="1124" w:type="dxa"/>
          </w:tcPr>
          <w:p w14:paraId="6D06BEC9" w14:textId="1FA65989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1" w:type="dxa"/>
          </w:tcPr>
          <w:p w14:paraId="36D20F6B" w14:textId="0634EAEF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3A65304" w14:textId="77777777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0ECB7D73" w14:textId="266D206E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2F9852B6" w14:textId="1D5C1C83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053604" w:rsidRPr="00053604" w14:paraId="73993CB6" w14:textId="77777777" w:rsidTr="00053604">
        <w:tc>
          <w:tcPr>
            <w:tcW w:w="950" w:type="dxa"/>
          </w:tcPr>
          <w:p w14:paraId="35516D1B" w14:textId="0CAB5F4E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vs</w:t>
            </w:r>
          </w:p>
        </w:tc>
        <w:tc>
          <w:tcPr>
            <w:tcW w:w="1124" w:type="dxa"/>
          </w:tcPr>
          <w:p w14:paraId="0FD37DD4" w14:textId="2677B28C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3F8ED966" w14:textId="58DC7F37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0" w:type="dxa"/>
          </w:tcPr>
          <w:p w14:paraId="6636FE69" w14:textId="77777777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66CAF29C" w14:textId="6A0A9ECD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12CA3D2A" w14:textId="215FFB3F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型号</w:t>
            </w:r>
          </w:p>
        </w:tc>
      </w:tr>
      <w:tr w:rsidR="00053604" w:rsidRPr="00053604" w14:paraId="0AED5F2E" w14:textId="77777777" w:rsidTr="00053604">
        <w:tc>
          <w:tcPr>
            <w:tcW w:w="950" w:type="dxa"/>
          </w:tcPr>
          <w:p w14:paraId="127E62CB" w14:textId="2573FC65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wxcs</w:t>
            </w:r>
          </w:p>
        </w:tc>
        <w:tc>
          <w:tcPr>
            <w:tcW w:w="1124" w:type="dxa"/>
          </w:tcPr>
          <w:p w14:paraId="15A0B81A" w14:textId="1921DEAE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nt</w:t>
            </w:r>
          </w:p>
        </w:tc>
        <w:tc>
          <w:tcPr>
            <w:tcW w:w="1361" w:type="dxa"/>
          </w:tcPr>
          <w:p w14:paraId="51C37351" w14:textId="338D2171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522BDB44" w14:textId="29725DCC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</w:p>
        </w:tc>
        <w:tc>
          <w:tcPr>
            <w:tcW w:w="1381" w:type="dxa"/>
          </w:tcPr>
          <w:p w14:paraId="7787AEAB" w14:textId="347B0473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2B44D6B3" w14:textId="7D5AF079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次</w:t>
            </w:r>
            <w:r>
              <w:rPr>
                <w:rFonts w:hint="eastAsia"/>
                <w:sz w:val="22"/>
              </w:rPr>
              <w:lastRenderedPageBreak/>
              <w:t>数</w:t>
            </w:r>
          </w:p>
        </w:tc>
      </w:tr>
      <w:tr w:rsidR="00053604" w:rsidRPr="00053604" w14:paraId="64689744" w14:textId="77777777" w:rsidTr="00053604">
        <w:tc>
          <w:tcPr>
            <w:tcW w:w="950" w:type="dxa"/>
          </w:tcPr>
          <w:p w14:paraId="3910916C" w14:textId="58AD92C4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lastRenderedPageBreak/>
              <w:t>S</w:t>
            </w:r>
            <w:r w:rsidRPr="00053604">
              <w:rPr>
                <w:sz w:val="22"/>
              </w:rPr>
              <w:t>_zt</w:t>
            </w:r>
          </w:p>
        </w:tc>
        <w:tc>
          <w:tcPr>
            <w:tcW w:w="1124" w:type="dxa"/>
          </w:tcPr>
          <w:p w14:paraId="4BA7AA3C" w14:textId="35297B22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7A3A9D01" w14:textId="4848BC73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5A62E11" w14:textId="77777777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43422202" w14:textId="6E6691C8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5B1F8CC7" w14:textId="1D21A723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状态</w:t>
            </w:r>
          </w:p>
        </w:tc>
      </w:tr>
      <w:tr w:rsidR="00053604" w:rsidRPr="00053604" w14:paraId="1DF4E505" w14:textId="77777777" w:rsidTr="00053604">
        <w:tc>
          <w:tcPr>
            <w:tcW w:w="950" w:type="dxa"/>
          </w:tcPr>
          <w:p w14:paraId="6D61CFE7" w14:textId="2E522856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ckh</w:t>
            </w:r>
          </w:p>
        </w:tc>
        <w:tc>
          <w:tcPr>
            <w:tcW w:w="1124" w:type="dxa"/>
          </w:tcPr>
          <w:p w14:paraId="5C71BB8A" w14:textId="4BBBC794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12348942" w14:textId="7251D1C8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04826094" w14:textId="77777777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18BFB8B4" w14:textId="6FF395F9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0E1D87F1" w14:textId="36921E1F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  <w:tr w:rsidR="00053604" w:rsidRPr="00053604" w14:paraId="2B7D19F6" w14:textId="77777777" w:rsidTr="00053604">
        <w:tc>
          <w:tcPr>
            <w:tcW w:w="950" w:type="dxa"/>
          </w:tcPr>
          <w:p w14:paraId="7AC7D9F9" w14:textId="6E23EF35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g_ID</w:t>
            </w:r>
          </w:p>
        </w:tc>
        <w:tc>
          <w:tcPr>
            <w:tcW w:w="1124" w:type="dxa"/>
          </w:tcPr>
          <w:p w14:paraId="600228A8" w14:textId="56D0111E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4DDE90F8" w14:textId="1CDD95FD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6E6C4F0F" w14:textId="77777777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4C21F1E7" w14:textId="6ECD5615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4D4A03B5" w14:textId="6E6A145B" w:rsidR="00053604" w:rsidRPr="00053604" w:rsidRDefault="00053604" w:rsidP="0005360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ID</w:t>
            </w:r>
          </w:p>
        </w:tc>
      </w:tr>
    </w:tbl>
    <w:p w14:paraId="6F7F0F66" w14:textId="77777777" w:rsidR="00622E21" w:rsidRDefault="00622E21" w:rsidP="00622E21">
      <w:pPr>
        <w:pStyle w:val="a3"/>
        <w:ind w:left="1580" w:firstLineChars="0" w:firstLine="0"/>
        <w:rPr>
          <w:sz w:val="24"/>
          <w:szCs w:val="28"/>
        </w:rPr>
      </w:pPr>
    </w:p>
    <w:p w14:paraId="2AC36243" w14:textId="19AB8C70" w:rsidR="00666606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租借信息(</w:t>
      </w:r>
      <w:r>
        <w:rPr>
          <w:sz w:val="24"/>
          <w:szCs w:val="28"/>
        </w:rPr>
        <w:t>sbzj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70"/>
        <w:gridCol w:w="1120"/>
        <w:gridCol w:w="1293"/>
        <w:gridCol w:w="946"/>
        <w:gridCol w:w="1315"/>
        <w:gridCol w:w="872"/>
      </w:tblGrid>
      <w:tr w:rsidR="00A5671A" w:rsidRPr="00053604" w14:paraId="2D5A4A62" w14:textId="77777777" w:rsidTr="00A5671A">
        <w:tc>
          <w:tcPr>
            <w:tcW w:w="1170" w:type="dxa"/>
          </w:tcPr>
          <w:p w14:paraId="17F04CEA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0" w:type="dxa"/>
          </w:tcPr>
          <w:p w14:paraId="78C36D12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3" w:type="dxa"/>
          </w:tcPr>
          <w:p w14:paraId="7C3C30FD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6" w:type="dxa"/>
          </w:tcPr>
          <w:p w14:paraId="2C305804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15" w:type="dxa"/>
          </w:tcPr>
          <w:p w14:paraId="55AD5FE7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2" w:type="dxa"/>
          </w:tcPr>
          <w:p w14:paraId="77450193" w14:textId="77777777" w:rsidR="00622E21" w:rsidRPr="00053604" w:rsidRDefault="00622E21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A5671A" w:rsidRPr="00053604" w14:paraId="49E84B5A" w14:textId="77777777" w:rsidTr="00A5671A">
        <w:tc>
          <w:tcPr>
            <w:tcW w:w="1170" w:type="dxa"/>
          </w:tcPr>
          <w:p w14:paraId="7BE44D51" w14:textId="3FEB2C9C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Sz_ID</w:t>
            </w:r>
          </w:p>
        </w:tc>
        <w:tc>
          <w:tcPr>
            <w:tcW w:w="1120" w:type="dxa"/>
          </w:tcPr>
          <w:p w14:paraId="007713B7" w14:textId="139B6DEB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33C0D8C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61E0AB4B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03185629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872" w:type="dxa"/>
          </w:tcPr>
          <w:p w14:paraId="57AE0450" w14:textId="0AEF9DD8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租借ID</w:t>
            </w:r>
          </w:p>
        </w:tc>
      </w:tr>
      <w:tr w:rsidR="00A5671A" w:rsidRPr="00053604" w14:paraId="58EF095C" w14:textId="77777777" w:rsidTr="00A5671A">
        <w:tc>
          <w:tcPr>
            <w:tcW w:w="1170" w:type="dxa"/>
          </w:tcPr>
          <w:p w14:paraId="11BFA9D7" w14:textId="3B406B8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0" w:type="dxa"/>
          </w:tcPr>
          <w:p w14:paraId="00E3492B" w14:textId="4CD49F58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2A7AA29B" w14:textId="49F1F3C0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3DBCDFB0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1DE3DF1" w14:textId="1B5A98C3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15FAFE00" w14:textId="590A6A54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号</w:t>
            </w:r>
          </w:p>
        </w:tc>
      </w:tr>
      <w:tr w:rsidR="00A5671A" w:rsidRPr="00053604" w14:paraId="49C98974" w14:textId="77777777" w:rsidTr="00A5671A">
        <w:tc>
          <w:tcPr>
            <w:tcW w:w="1170" w:type="dxa"/>
          </w:tcPr>
          <w:p w14:paraId="2141A73F" w14:textId="541755D4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</w:t>
            </w:r>
            <w:r>
              <w:rPr>
                <w:rFonts w:hint="eastAsia"/>
                <w:sz w:val="22"/>
              </w:rPr>
              <w:t>p</w:t>
            </w:r>
            <w:r w:rsidRPr="00053604">
              <w:rPr>
                <w:sz w:val="22"/>
              </w:rPr>
              <w:t>ID</w:t>
            </w:r>
          </w:p>
        </w:tc>
        <w:tc>
          <w:tcPr>
            <w:tcW w:w="1120" w:type="dxa"/>
          </w:tcPr>
          <w:p w14:paraId="6EB9E4F0" w14:textId="13F1DE0B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6C90CF35" w14:textId="26C3528E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0A6A268F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2555EAA2" w14:textId="7DA3370B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C17028B" w14:textId="524B39EC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员工ID</w:t>
            </w:r>
          </w:p>
        </w:tc>
      </w:tr>
      <w:tr w:rsidR="00A5671A" w:rsidRPr="00053604" w14:paraId="0D02921C" w14:textId="77777777" w:rsidTr="00A5671A">
        <w:tc>
          <w:tcPr>
            <w:tcW w:w="1170" w:type="dxa"/>
          </w:tcPr>
          <w:p w14:paraId="5E939C45" w14:textId="17989EC0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zjID</w:t>
            </w:r>
          </w:p>
        </w:tc>
        <w:tc>
          <w:tcPr>
            <w:tcW w:w="1120" w:type="dxa"/>
          </w:tcPr>
          <w:p w14:paraId="5FDEDB1B" w14:textId="40E01520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03888510" w14:textId="3B25F556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276559A8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762D4743" w14:textId="7983A8C3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4213CF40" w14:textId="3E509FB8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人ID</w:t>
            </w:r>
          </w:p>
        </w:tc>
      </w:tr>
      <w:tr w:rsidR="00A5671A" w:rsidRPr="00053604" w14:paraId="2BF13244" w14:textId="77777777" w:rsidTr="00A5671A">
        <w:tc>
          <w:tcPr>
            <w:tcW w:w="1170" w:type="dxa"/>
          </w:tcPr>
          <w:p w14:paraId="1A4A1646" w14:textId="2CF0DA64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ifxj</w:t>
            </w:r>
          </w:p>
        </w:tc>
        <w:tc>
          <w:tcPr>
            <w:tcW w:w="1120" w:type="dxa"/>
          </w:tcPr>
          <w:p w14:paraId="27454A8E" w14:textId="443578E8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5)</w:t>
            </w:r>
          </w:p>
        </w:tc>
        <w:tc>
          <w:tcPr>
            <w:tcW w:w="1293" w:type="dxa"/>
          </w:tcPr>
          <w:p w14:paraId="2849FC3C" w14:textId="101BD0F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395E4AAF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716400F3" w14:textId="4AEE4623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24856144" w14:textId="31042F7C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是否续借</w:t>
            </w:r>
          </w:p>
        </w:tc>
      </w:tr>
      <w:tr w:rsidR="00A5671A" w:rsidRPr="00053604" w14:paraId="62544695" w14:textId="77777777" w:rsidTr="00A5671A">
        <w:tc>
          <w:tcPr>
            <w:tcW w:w="1170" w:type="dxa"/>
          </w:tcPr>
          <w:p w14:paraId="2AD312B6" w14:textId="109C66FE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time</w:t>
            </w:r>
          </w:p>
        </w:tc>
        <w:tc>
          <w:tcPr>
            <w:tcW w:w="1120" w:type="dxa"/>
          </w:tcPr>
          <w:p w14:paraId="7E819CB1" w14:textId="5328637E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3" w:type="dxa"/>
          </w:tcPr>
          <w:p w14:paraId="4D652491" w14:textId="3D17A8F4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3C38A8AA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64AB615D" w14:textId="32058BF3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1DC3244C" w14:textId="72578FA8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时间</w:t>
            </w:r>
          </w:p>
        </w:tc>
      </w:tr>
      <w:tr w:rsidR="00A5671A" w:rsidRPr="00053604" w14:paraId="20D3D0C2" w14:textId="77777777" w:rsidTr="00A5671A">
        <w:tc>
          <w:tcPr>
            <w:tcW w:w="1170" w:type="dxa"/>
          </w:tcPr>
          <w:p w14:paraId="7F1FDB51" w14:textId="7249C47E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len</w:t>
            </w:r>
          </w:p>
        </w:tc>
        <w:tc>
          <w:tcPr>
            <w:tcW w:w="1120" w:type="dxa"/>
          </w:tcPr>
          <w:p w14:paraId="042DA18C" w14:textId="4F2C57AD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293" w:type="dxa"/>
          </w:tcPr>
          <w:p w14:paraId="659B39B8" w14:textId="4006154B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0F023B16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63A17C67" w14:textId="19D6BDF3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452E6B36" w14:textId="0642121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时长</w:t>
            </w:r>
          </w:p>
        </w:tc>
      </w:tr>
      <w:tr w:rsidR="00A5671A" w:rsidRPr="00053604" w14:paraId="3CE283FE" w14:textId="77777777" w:rsidTr="00A5671A">
        <w:tc>
          <w:tcPr>
            <w:tcW w:w="1170" w:type="dxa"/>
          </w:tcPr>
          <w:p w14:paraId="1396E8BF" w14:textId="69C99568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money</w:t>
            </w:r>
          </w:p>
        </w:tc>
        <w:tc>
          <w:tcPr>
            <w:tcW w:w="1120" w:type="dxa"/>
          </w:tcPr>
          <w:p w14:paraId="1F6BB04B" w14:textId="74055670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loat</w:t>
            </w:r>
          </w:p>
        </w:tc>
        <w:tc>
          <w:tcPr>
            <w:tcW w:w="1293" w:type="dxa"/>
          </w:tcPr>
          <w:p w14:paraId="0156FCF9" w14:textId="446BA56E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01339A21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33AC83E9" w14:textId="5E41D07E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7C4D4F27" w14:textId="79A52479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金额</w:t>
            </w:r>
          </w:p>
        </w:tc>
      </w:tr>
      <w:tr w:rsidR="00A5671A" w:rsidRPr="00053604" w14:paraId="1930B8E2" w14:textId="77777777" w:rsidTr="00A5671A">
        <w:tc>
          <w:tcPr>
            <w:tcW w:w="1170" w:type="dxa"/>
          </w:tcPr>
          <w:p w14:paraId="3D451A31" w14:textId="2C635CD4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jxID</w:t>
            </w:r>
          </w:p>
        </w:tc>
        <w:tc>
          <w:tcPr>
            <w:tcW w:w="1120" w:type="dxa"/>
          </w:tcPr>
          <w:p w14:paraId="1F0A9063" w14:textId="36FF7B5C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351DD7C" w14:textId="70B635DD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26AACEBE" w14:textId="77777777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01CA09B2" w14:textId="1DE85AFA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EE2ADC2" w14:textId="1F0C5184" w:rsidR="00A5671A" w:rsidRPr="00053604" w:rsidRDefault="00A5671A" w:rsidP="00A5671A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修ID</w:t>
            </w:r>
          </w:p>
        </w:tc>
      </w:tr>
    </w:tbl>
    <w:p w14:paraId="65375CCF" w14:textId="77777777" w:rsidR="00622E21" w:rsidRDefault="00622E21" w:rsidP="00622E21">
      <w:pPr>
        <w:pStyle w:val="a3"/>
        <w:ind w:left="1580" w:firstLineChars="0" w:firstLine="0"/>
        <w:rPr>
          <w:sz w:val="24"/>
          <w:szCs w:val="28"/>
        </w:rPr>
      </w:pPr>
    </w:p>
    <w:p w14:paraId="27427E69" w14:textId="7AECF7E5" w:rsidR="00666606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购入信息表</w:t>
      </w:r>
      <w:r>
        <w:rPr>
          <w:sz w:val="24"/>
          <w:szCs w:val="28"/>
        </w:rPr>
        <w:t>(sbgr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36"/>
        <w:gridCol w:w="1122"/>
        <w:gridCol w:w="1303"/>
        <w:gridCol w:w="952"/>
        <w:gridCol w:w="1325"/>
        <w:gridCol w:w="878"/>
      </w:tblGrid>
      <w:tr w:rsidR="00A5671A" w:rsidRPr="00A5671A" w14:paraId="3916485E" w14:textId="77777777" w:rsidTr="00A5671A">
        <w:tc>
          <w:tcPr>
            <w:tcW w:w="1136" w:type="dxa"/>
          </w:tcPr>
          <w:p w14:paraId="3FC41B8F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122" w:type="dxa"/>
          </w:tcPr>
          <w:p w14:paraId="61622685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303" w:type="dxa"/>
          </w:tcPr>
          <w:p w14:paraId="0D6CB9E6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52" w:type="dxa"/>
          </w:tcPr>
          <w:p w14:paraId="1F247084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25" w:type="dxa"/>
          </w:tcPr>
          <w:p w14:paraId="53FD4820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8" w:type="dxa"/>
          </w:tcPr>
          <w:p w14:paraId="36C4DB1A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A5671A" w:rsidRPr="00A5671A" w14:paraId="19E313C0" w14:textId="77777777" w:rsidTr="00A5671A">
        <w:tc>
          <w:tcPr>
            <w:tcW w:w="1136" w:type="dxa"/>
          </w:tcPr>
          <w:p w14:paraId="26E30269" w14:textId="7F5FB971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ID</w:t>
            </w:r>
          </w:p>
        </w:tc>
        <w:tc>
          <w:tcPr>
            <w:tcW w:w="1122" w:type="dxa"/>
          </w:tcPr>
          <w:p w14:paraId="6DE03BD3" w14:textId="54BDE55D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4E640B02" w14:textId="77777777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6F072138" w14:textId="77777777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7F9244D8" w14:textId="77777777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8" w:type="dxa"/>
          </w:tcPr>
          <w:p w14:paraId="29681B11" w14:textId="4DE9B7B5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A5671A" w:rsidRPr="00A5671A" w14:paraId="2594F005" w14:textId="77777777" w:rsidTr="00A5671A">
        <w:tc>
          <w:tcPr>
            <w:tcW w:w="1136" w:type="dxa"/>
          </w:tcPr>
          <w:p w14:paraId="26E3838C" w14:textId="1E7786EE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_name</w:t>
            </w:r>
          </w:p>
        </w:tc>
        <w:tc>
          <w:tcPr>
            <w:tcW w:w="1122" w:type="dxa"/>
          </w:tcPr>
          <w:p w14:paraId="013A5F90" w14:textId="1414FB4D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3770D8A7" w14:textId="307FA0A0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7F344121" w14:textId="77777777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12B378B7" w14:textId="13933E5F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0A2AC359" w14:textId="0241E898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设备名称</w:t>
            </w:r>
          </w:p>
        </w:tc>
      </w:tr>
      <w:tr w:rsidR="00A5671A" w:rsidRPr="00A5671A" w14:paraId="1D6A0379" w14:textId="77777777" w:rsidTr="00A5671A">
        <w:tc>
          <w:tcPr>
            <w:tcW w:w="1136" w:type="dxa"/>
          </w:tcPr>
          <w:p w14:paraId="0F77BD46" w14:textId="5F8C9B20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ID</w:t>
            </w:r>
          </w:p>
        </w:tc>
        <w:tc>
          <w:tcPr>
            <w:tcW w:w="1122" w:type="dxa"/>
          </w:tcPr>
          <w:p w14:paraId="7FA4D45B" w14:textId="03F97CA3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7173B485" w14:textId="3A542E6E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7EE1501E" w14:textId="77777777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24CB8E34" w14:textId="12CC6ECC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301B2BBF" w14:textId="4453D74F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A5671A" w:rsidRPr="00A5671A" w14:paraId="0EA4FBE3" w14:textId="77777777" w:rsidTr="00A5671A">
        <w:tc>
          <w:tcPr>
            <w:tcW w:w="1136" w:type="dxa"/>
          </w:tcPr>
          <w:p w14:paraId="2C2D9805" w14:textId="4727C764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num</w:t>
            </w:r>
          </w:p>
        </w:tc>
        <w:tc>
          <w:tcPr>
            <w:tcW w:w="1122" w:type="dxa"/>
          </w:tcPr>
          <w:p w14:paraId="6C2DB3E8" w14:textId="365C4343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303" w:type="dxa"/>
          </w:tcPr>
          <w:p w14:paraId="305BBF0C" w14:textId="00B6A5F0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4ABCFB43" w14:textId="77777777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4F001341" w14:textId="47C348FF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50EF7D41" w14:textId="41E79464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A5671A" w:rsidRPr="00A5671A" w14:paraId="6F6C4E85" w14:textId="77777777" w:rsidTr="00A5671A">
        <w:tc>
          <w:tcPr>
            <w:tcW w:w="1136" w:type="dxa"/>
          </w:tcPr>
          <w:p w14:paraId="71EB6E7E" w14:textId="4F07E9DC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price</w:t>
            </w:r>
          </w:p>
        </w:tc>
        <w:tc>
          <w:tcPr>
            <w:tcW w:w="1122" w:type="dxa"/>
          </w:tcPr>
          <w:p w14:paraId="6FFAC564" w14:textId="33699A6C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303" w:type="dxa"/>
          </w:tcPr>
          <w:p w14:paraId="027383A5" w14:textId="1FABB033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248DFD3A" w14:textId="77777777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76385AF5" w14:textId="29D44404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6B066562" w14:textId="7FD7C2BE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</w:t>
            </w:r>
            <w:r>
              <w:rPr>
                <w:rFonts w:hint="eastAsia"/>
                <w:sz w:val="22"/>
                <w:szCs w:val="24"/>
              </w:rPr>
              <w:lastRenderedPageBreak/>
              <w:t>额</w:t>
            </w:r>
          </w:p>
        </w:tc>
      </w:tr>
      <w:tr w:rsidR="00A5671A" w:rsidRPr="00A5671A" w14:paraId="0C26FEC1" w14:textId="77777777" w:rsidTr="00A5671A">
        <w:tc>
          <w:tcPr>
            <w:tcW w:w="1136" w:type="dxa"/>
          </w:tcPr>
          <w:p w14:paraId="74737D89" w14:textId="03B1AB06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lastRenderedPageBreak/>
              <w:t>S</w:t>
            </w:r>
            <w:r w:rsidRPr="00A5671A">
              <w:rPr>
                <w:sz w:val="22"/>
                <w:szCs w:val="24"/>
              </w:rPr>
              <w:t>g_time</w:t>
            </w:r>
          </w:p>
        </w:tc>
        <w:tc>
          <w:tcPr>
            <w:tcW w:w="1122" w:type="dxa"/>
          </w:tcPr>
          <w:p w14:paraId="0DA3F0C0" w14:textId="6FAA037B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303" w:type="dxa"/>
          </w:tcPr>
          <w:p w14:paraId="6557B284" w14:textId="277BF090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706857B4" w14:textId="77777777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6DF987DA" w14:textId="4F421E13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18DDB2F4" w14:textId="52D4D826" w:rsidR="00A5671A" w:rsidRPr="00A5671A" w:rsidRDefault="00A5671A" w:rsidP="00A5671A">
            <w:pPr>
              <w:pStyle w:val="a3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6FEF05F3" w14:textId="77777777" w:rsidR="006E07C7" w:rsidRDefault="006E07C7" w:rsidP="006E07C7">
      <w:pPr>
        <w:pStyle w:val="a3"/>
        <w:ind w:left="1580" w:firstLineChars="0" w:firstLine="0"/>
        <w:rPr>
          <w:sz w:val="24"/>
          <w:szCs w:val="28"/>
        </w:rPr>
      </w:pPr>
    </w:p>
    <w:p w14:paraId="66DBDFF5" w14:textId="51FAAA91" w:rsidR="00666606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报废设备信息表(</w:t>
      </w:r>
      <w:r>
        <w:rPr>
          <w:sz w:val="24"/>
          <w:szCs w:val="28"/>
        </w:rPr>
        <w:t>sbbf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64"/>
        <w:gridCol w:w="1128"/>
        <w:gridCol w:w="1355"/>
        <w:gridCol w:w="986"/>
        <w:gridCol w:w="1376"/>
        <w:gridCol w:w="907"/>
      </w:tblGrid>
      <w:tr w:rsidR="00790CA4" w:rsidRPr="00A5671A" w14:paraId="3202344B" w14:textId="77777777" w:rsidTr="00790CA4">
        <w:tc>
          <w:tcPr>
            <w:tcW w:w="964" w:type="dxa"/>
          </w:tcPr>
          <w:p w14:paraId="5FA5CD55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76C330C2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5" w:type="dxa"/>
          </w:tcPr>
          <w:p w14:paraId="39327E7C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6" w:type="dxa"/>
          </w:tcPr>
          <w:p w14:paraId="612B2633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默认值</w:t>
            </w:r>
          </w:p>
        </w:tc>
        <w:tc>
          <w:tcPr>
            <w:tcW w:w="1376" w:type="dxa"/>
          </w:tcPr>
          <w:p w14:paraId="4F65537C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7" w:type="dxa"/>
          </w:tcPr>
          <w:p w14:paraId="7D409788" w14:textId="77777777" w:rsidR="006E07C7" w:rsidRPr="00A5671A" w:rsidRDefault="006E07C7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备注</w:t>
            </w:r>
          </w:p>
        </w:tc>
      </w:tr>
      <w:tr w:rsidR="00790CA4" w:rsidRPr="00A5671A" w14:paraId="630A2F9B" w14:textId="77777777" w:rsidTr="00790CA4">
        <w:tc>
          <w:tcPr>
            <w:tcW w:w="964" w:type="dxa"/>
          </w:tcPr>
          <w:p w14:paraId="199CECB4" w14:textId="5EDD7A38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S_ID</w:t>
            </w:r>
          </w:p>
        </w:tc>
        <w:tc>
          <w:tcPr>
            <w:tcW w:w="1128" w:type="dxa"/>
          </w:tcPr>
          <w:p w14:paraId="3431657F" w14:textId="0EA9541F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660F8423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7C4D2C18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7A19ED0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Yes</w:t>
            </w:r>
          </w:p>
        </w:tc>
        <w:tc>
          <w:tcPr>
            <w:tcW w:w="907" w:type="dxa"/>
          </w:tcPr>
          <w:p w14:paraId="4E566269" w14:textId="77C853C5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</w:t>
            </w:r>
            <w:r w:rsidRPr="00A5671A">
              <w:rPr>
                <w:rFonts w:hint="eastAsia"/>
                <w:sz w:val="22"/>
              </w:rPr>
              <w:t>设备号</w:t>
            </w:r>
          </w:p>
        </w:tc>
      </w:tr>
      <w:tr w:rsidR="00790CA4" w:rsidRPr="00A5671A" w14:paraId="120C5C2D" w14:textId="77777777" w:rsidTr="00790CA4">
        <w:tc>
          <w:tcPr>
            <w:tcW w:w="964" w:type="dxa"/>
          </w:tcPr>
          <w:p w14:paraId="686D6C89" w14:textId="10992999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name</w:t>
            </w:r>
          </w:p>
        </w:tc>
        <w:tc>
          <w:tcPr>
            <w:tcW w:w="1128" w:type="dxa"/>
          </w:tcPr>
          <w:p w14:paraId="48E9B43D" w14:textId="110CDE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48B45449" w14:textId="3F25CB02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49126357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6179CCE1" w14:textId="7EC89494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8B5D07F" w14:textId="0AECA392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名称</w:t>
            </w:r>
          </w:p>
        </w:tc>
      </w:tr>
      <w:tr w:rsidR="00790CA4" w:rsidRPr="00A5671A" w14:paraId="1E3E3179" w14:textId="77777777" w:rsidTr="00790CA4">
        <w:trPr>
          <w:trHeight w:val="67"/>
        </w:trPr>
        <w:tc>
          <w:tcPr>
            <w:tcW w:w="964" w:type="dxa"/>
          </w:tcPr>
          <w:p w14:paraId="06333F0B" w14:textId="2257F8A2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vs</w:t>
            </w:r>
          </w:p>
        </w:tc>
        <w:tc>
          <w:tcPr>
            <w:tcW w:w="1128" w:type="dxa"/>
          </w:tcPr>
          <w:p w14:paraId="770641F0" w14:textId="35BF2D5C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461C9630" w14:textId="1FDAA4D9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51BA8EF8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D0BB0A2" w14:textId="3A877E5D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484304F" w14:textId="7B12035D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型号</w:t>
            </w:r>
          </w:p>
        </w:tc>
      </w:tr>
      <w:tr w:rsidR="00790CA4" w:rsidRPr="00A5671A" w14:paraId="3D8A619F" w14:textId="77777777" w:rsidTr="00790CA4">
        <w:tc>
          <w:tcPr>
            <w:tcW w:w="964" w:type="dxa"/>
          </w:tcPr>
          <w:p w14:paraId="08A55CCD" w14:textId="16813538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wxcs</w:t>
            </w:r>
          </w:p>
        </w:tc>
        <w:tc>
          <w:tcPr>
            <w:tcW w:w="1128" w:type="dxa"/>
          </w:tcPr>
          <w:p w14:paraId="4AE5DC25" w14:textId="25EEE28E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55" w:type="dxa"/>
          </w:tcPr>
          <w:p w14:paraId="6F3B4FB4" w14:textId="21F2D1DB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516DAB8B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75AD6C6" w14:textId="7B078CEC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72EE5D9E" w14:textId="100CCD66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次数</w:t>
            </w:r>
          </w:p>
        </w:tc>
      </w:tr>
      <w:tr w:rsidR="00790CA4" w:rsidRPr="00A5671A" w14:paraId="189B0E5A" w14:textId="77777777" w:rsidTr="00790CA4">
        <w:tc>
          <w:tcPr>
            <w:tcW w:w="964" w:type="dxa"/>
          </w:tcPr>
          <w:p w14:paraId="2AAA0AD1" w14:textId="3073D3D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yy</w:t>
            </w:r>
          </w:p>
        </w:tc>
        <w:tc>
          <w:tcPr>
            <w:tcW w:w="1128" w:type="dxa"/>
          </w:tcPr>
          <w:p w14:paraId="586DAFB8" w14:textId="2A97DA7F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355" w:type="dxa"/>
          </w:tcPr>
          <w:p w14:paraId="02FAFDBD" w14:textId="2B9EE688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71E4F19B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715BF1E" w14:textId="4A468D96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851E3C0" w14:textId="42D18ECC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报废原因</w:t>
            </w:r>
          </w:p>
        </w:tc>
      </w:tr>
      <w:tr w:rsidR="00790CA4" w:rsidRPr="00A5671A" w14:paraId="63DCBDEC" w14:textId="77777777" w:rsidTr="00790CA4">
        <w:tc>
          <w:tcPr>
            <w:tcW w:w="964" w:type="dxa"/>
          </w:tcPr>
          <w:p w14:paraId="6825434E" w14:textId="6CABB6F2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qx</w:t>
            </w:r>
          </w:p>
        </w:tc>
        <w:tc>
          <w:tcPr>
            <w:tcW w:w="1128" w:type="dxa"/>
          </w:tcPr>
          <w:p w14:paraId="78940390" w14:textId="4C1707EC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355" w:type="dxa"/>
          </w:tcPr>
          <w:p w14:paraId="6159B1A8" w14:textId="09FEBFE2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49016E18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56E9766B" w14:textId="0FB2823F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5570CFB2" w14:textId="2A4F42B9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去向</w:t>
            </w:r>
          </w:p>
        </w:tc>
      </w:tr>
      <w:tr w:rsidR="00790CA4" w:rsidRPr="00A5671A" w14:paraId="16252162" w14:textId="77777777" w:rsidTr="00790CA4">
        <w:tc>
          <w:tcPr>
            <w:tcW w:w="964" w:type="dxa"/>
          </w:tcPr>
          <w:p w14:paraId="4E51049C" w14:textId="3CE566A1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pID</w:t>
            </w:r>
          </w:p>
        </w:tc>
        <w:tc>
          <w:tcPr>
            <w:tcW w:w="1128" w:type="dxa"/>
          </w:tcPr>
          <w:p w14:paraId="152AA406" w14:textId="6D45D3D0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1FE33B5F" w14:textId="0D13F7BA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6B696009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44961FC5" w14:textId="56130DCB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E4DB4FD" w14:textId="1D0E2555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790CA4" w:rsidRPr="00A5671A" w14:paraId="19E8845C" w14:textId="77777777" w:rsidTr="00790CA4">
        <w:tc>
          <w:tcPr>
            <w:tcW w:w="964" w:type="dxa"/>
          </w:tcPr>
          <w:p w14:paraId="558586D7" w14:textId="11AE6D56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time</w:t>
            </w:r>
          </w:p>
        </w:tc>
        <w:tc>
          <w:tcPr>
            <w:tcW w:w="1128" w:type="dxa"/>
          </w:tcPr>
          <w:p w14:paraId="7E92C70F" w14:textId="5E353580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5FEB8C4C" w14:textId="61B4DF1B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6A723791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ACAAE76" w14:textId="34050840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0C93B738" w14:textId="7B90CA0C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时间</w:t>
            </w:r>
          </w:p>
        </w:tc>
      </w:tr>
      <w:tr w:rsidR="00790CA4" w:rsidRPr="00A5671A" w14:paraId="2E92308B" w14:textId="77777777" w:rsidTr="00790CA4">
        <w:tc>
          <w:tcPr>
            <w:tcW w:w="964" w:type="dxa"/>
          </w:tcPr>
          <w:p w14:paraId="22261AFF" w14:textId="07BBD425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time</w:t>
            </w:r>
          </w:p>
        </w:tc>
        <w:tc>
          <w:tcPr>
            <w:tcW w:w="1128" w:type="dxa"/>
          </w:tcPr>
          <w:p w14:paraId="2AE65D2A" w14:textId="77C568E8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6290D465" w14:textId="72E0079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6931131C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1AB71302" w14:textId="4F1A8A8B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7C60F489" w14:textId="297D60A1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时间</w:t>
            </w:r>
          </w:p>
        </w:tc>
      </w:tr>
      <w:tr w:rsidR="00790CA4" w:rsidRPr="00A5671A" w14:paraId="440B44EB" w14:textId="77777777" w:rsidTr="00790CA4">
        <w:tc>
          <w:tcPr>
            <w:tcW w:w="964" w:type="dxa"/>
          </w:tcPr>
          <w:p w14:paraId="7AA546E8" w14:textId="7B2277E3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ID</w:t>
            </w:r>
          </w:p>
        </w:tc>
        <w:tc>
          <w:tcPr>
            <w:tcW w:w="1128" w:type="dxa"/>
          </w:tcPr>
          <w:p w14:paraId="319E2DD7" w14:textId="73987DE5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1C5158D0" w14:textId="17902491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77C8F6E1" w14:textId="77777777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3B41557" w14:textId="4841CEB0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5EA39155" w14:textId="03985C1F" w:rsidR="00790CA4" w:rsidRPr="00A5671A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编号</w:t>
            </w:r>
          </w:p>
        </w:tc>
      </w:tr>
    </w:tbl>
    <w:p w14:paraId="186E6F05" w14:textId="77777777" w:rsidR="006E07C7" w:rsidRDefault="006E07C7" w:rsidP="006E07C7">
      <w:pPr>
        <w:pStyle w:val="a3"/>
        <w:ind w:left="1580" w:firstLineChars="0" w:firstLine="0"/>
        <w:rPr>
          <w:sz w:val="24"/>
          <w:szCs w:val="28"/>
        </w:rPr>
      </w:pPr>
    </w:p>
    <w:p w14:paraId="230BB08F" w14:textId="745E29A3" w:rsidR="00666606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维修信息(</w:t>
      </w:r>
      <w:r>
        <w:rPr>
          <w:sz w:val="24"/>
          <w:szCs w:val="28"/>
        </w:rPr>
        <w:t>sbwx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3"/>
        <w:gridCol w:w="1078"/>
        <w:gridCol w:w="1289"/>
        <w:gridCol w:w="944"/>
        <w:gridCol w:w="1311"/>
        <w:gridCol w:w="871"/>
      </w:tblGrid>
      <w:tr w:rsidR="00790CA4" w:rsidRPr="00790CA4" w14:paraId="45F09B7C" w14:textId="77777777" w:rsidTr="00790CA4">
        <w:tc>
          <w:tcPr>
            <w:tcW w:w="1223" w:type="dxa"/>
          </w:tcPr>
          <w:p w14:paraId="7B900D39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60584016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0" w:type="dxa"/>
          </w:tcPr>
          <w:p w14:paraId="349F79EA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4" w:type="dxa"/>
          </w:tcPr>
          <w:p w14:paraId="6514CB64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12" w:type="dxa"/>
          </w:tcPr>
          <w:p w14:paraId="69CB9CCF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1" w:type="dxa"/>
          </w:tcPr>
          <w:p w14:paraId="434B971A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790CA4" w:rsidRPr="00790CA4" w14:paraId="4B0A950E" w14:textId="77777777" w:rsidTr="00790CA4">
        <w:tc>
          <w:tcPr>
            <w:tcW w:w="1223" w:type="dxa"/>
          </w:tcPr>
          <w:p w14:paraId="3A89B21F" w14:textId="4BB43D2A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Sw_ID</w:t>
            </w:r>
          </w:p>
        </w:tc>
        <w:tc>
          <w:tcPr>
            <w:tcW w:w="1076" w:type="dxa"/>
          </w:tcPr>
          <w:p w14:paraId="4F833371" w14:textId="4F828A8F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0" w:type="dxa"/>
          </w:tcPr>
          <w:p w14:paraId="77594A44" w14:textId="53D0964A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7831933" w14:textId="77777777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3B6A952A" w14:textId="3B9097C1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871" w:type="dxa"/>
          </w:tcPr>
          <w:p w14:paraId="02E94BB8" w14:textId="58A08DB1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790CA4" w:rsidRPr="00790CA4" w14:paraId="2CDB23CF" w14:textId="77777777" w:rsidTr="00790CA4">
        <w:tc>
          <w:tcPr>
            <w:tcW w:w="1223" w:type="dxa"/>
          </w:tcPr>
          <w:p w14:paraId="2BD1A4A2" w14:textId="24516E86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yy</w:t>
            </w:r>
          </w:p>
        </w:tc>
        <w:tc>
          <w:tcPr>
            <w:tcW w:w="1076" w:type="dxa"/>
          </w:tcPr>
          <w:p w14:paraId="24A59705" w14:textId="6309D96D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290" w:type="dxa"/>
          </w:tcPr>
          <w:p w14:paraId="7F9F6F2F" w14:textId="0BE72722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22794C25" w14:textId="77777777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226AFAD7" w14:textId="3DD4F27B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7D25C3F2" w14:textId="6C7CDFAB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原因</w:t>
            </w:r>
          </w:p>
        </w:tc>
      </w:tr>
      <w:tr w:rsidR="00790CA4" w:rsidRPr="00790CA4" w14:paraId="6D2A0F3D" w14:textId="77777777" w:rsidTr="00790CA4">
        <w:tc>
          <w:tcPr>
            <w:tcW w:w="1223" w:type="dxa"/>
          </w:tcPr>
          <w:p w14:paraId="37F0C4CC" w14:textId="6E905286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pID</w:t>
            </w:r>
          </w:p>
        </w:tc>
        <w:tc>
          <w:tcPr>
            <w:tcW w:w="1076" w:type="dxa"/>
          </w:tcPr>
          <w:p w14:paraId="2ABA8533" w14:textId="31BABE70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0" w:type="dxa"/>
          </w:tcPr>
          <w:p w14:paraId="5094CD1E" w14:textId="6428ADEB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778DDEB2" w14:textId="77777777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8A55AF6" w14:textId="07A50B68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1A9F526E" w14:textId="375D8CD6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人员ID</w:t>
            </w:r>
          </w:p>
        </w:tc>
      </w:tr>
      <w:tr w:rsidR="00790CA4" w:rsidRPr="00790CA4" w14:paraId="15F5627F" w14:textId="77777777" w:rsidTr="00790CA4">
        <w:tc>
          <w:tcPr>
            <w:tcW w:w="1223" w:type="dxa"/>
          </w:tcPr>
          <w:p w14:paraId="2FC3E615" w14:textId="2247EF40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jg</w:t>
            </w:r>
          </w:p>
        </w:tc>
        <w:tc>
          <w:tcPr>
            <w:tcW w:w="1076" w:type="dxa"/>
          </w:tcPr>
          <w:p w14:paraId="095E7053" w14:textId="3CB2388D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290" w:type="dxa"/>
          </w:tcPr>
          <w:p w14:paraId="0707D894" w14:textId="1C304BF2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530C50A0" w14:textId="77777777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A7DE012" w14:textId="03DE4AC6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6A09D320" w14:textId="20E197A7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结果</w:t>
            </w:r>
          </w:p>
        </w:tc>
      </w:tr>
      <w:tr w:rsidR="00790CA4" w:rsidRPr="00790CA4" w14:paraId="55F1E2D7" w14:textId="77777777" w:rsidTr="00790CA4">
        <w:tc>
          <w:tcPr>
            <w:tcW w:w="1223" w:type="dxa"/>
          </w:tcPr>
          <w:p w14:paraId="301DADC0" w14:textId="1A05DDB6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time</w:t>
            </w:r>
          </w:p>
        </w:tc>
        <w:tc>
          <w:tcPr>
            <w:tcW w:w="1076" w:type="dxa"/>
          </w:tcPr>
          <w:p w14:paraId="7D9F7DAE" w14:textId="6E174E6E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0" w:type="dxa"/>
          </w:tcPr>
          <w:p w14:paraId="6AA581BB" w14:textId="0F28BE76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6A6ED725" w14:textId="77777777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39409C14" w14:textId="291F68F2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7EB08BD8" w14:textId="5361C118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</w:t>
            </w:r>
            <w:r>
              <w:rPr>
                <w:rFonts w:hint="eastAsia"/>
                <w:sz w:val="22"/>
              </w:rPr>
              <w:lastRenderedPageBreak/>
              <w:t>时间</w:t>
            </w:r>
          </w:p>
        </w:tc>
      </w:tr>
      <w:tr w:rsidR="00790CA4" w:rsidRPr="00790CA4" w14:paraId="17622A17" w14:textId="77777777" w:rsidTr="00790CA4">
        <w:tc>
          <w:tcPr>
            <w:tcW w:w="1223" w:type="dxa"/>
          </w:tcPr>
          <w:p w14:paraId="3575182E" w14:textId="01FAA17F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lastRenderedPageBreak/>
              <w:t>S</w:t>
            </w:r>
            <w:r w:rsidRPr="00790CA4">
              <w:rPr>
                <w:sz w:val="22"/>
              </w:rPr>
              <w:t>w_money</w:t>
            </w:r>
          </w:p>
        </w:tc>
        <w:tc>
          <w:tcPr>
            <w:tcW w:w="1076" w:type="dxa"/>
          </w:tcPr>
          <w:p w14:paraId="682D744D" w14:textId="071245BB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f</w:t>
            </w:r>
            <w:r>
              <w:rPr>
                <w:sz w:val="22"/>
              </w:rPr>
              <w:t>loat</w:t>
            </w:r>
          </w:p>
        </w:tc>
        <w:tc>
          <w:tcPr>
            <w:tcW w:w="1290" w:type="dxa"/>
          </w:tcPr>
          <w:p w14:paraId="32D394C7" w14:textId="6309BA13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79FF51DC" w14:textId="77777777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52F44E45" w14:textId="07346302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16B95E5" w14:textId="0DB606B2" w:rsidR="00790CA4" w:rsidRPr="00790CA4" w:rsidRDefault="00790CA4" w:rsidP="00790CA4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金额</w:t>
            </w:r>
          </w:p>
        </w:tc>
      </w:tr>
    </w:tbl>
    <w:p w14:paraId="5B703AE3" w14:textId="77777777" w:rsidR="00EC52CE" w:rsidRDefault="00EC52CE" w:rsidP="00EC52CE">
      <w:pPr>
        <w:pStyle w:val="a3"/>
        <w:ind w:left="1580" w:firstLineChars="0" w:firstLine="0"/>
        <w:rPr>
          <w:sz w:val="24"/>
          <w:szCs w:val="28"/>
        </w:rPr>
      </w:pPr>
    </w:p>
    <w:p w14:paraId="54115672" w14:textId="533F253B" w:rsidR="00666606" w:rsidRDefault="00666606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维修零件信息表</w:t>
      </w:r>
      <w:r w:rsidR="00584223">
        <w:rPr>
          <w:rFonts w:hint="eastAsia"/>
          <w:sz w:val="24"/>
          <w:szCs w:val="28"/>
        </w:rPr>
        <w:t>(</w:t>
      </w:r>
      <w:r w:rsidR="00584223">
        <w:rPr>
          <w:sz w:val="24"/>
          <w:szCs w:val="28"/>
        </w:rPr>
        <w:t>wxlj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87"/>
        <w:gridCol w:w="1121"/>
        <w:gridCol w:w="1350"/>
        <w:gridCol w:w="983"/>
        <w:gridCol w:w="1371"/>
        <w:gridCol w:w="904"/>
      </w:tblGrid>
      <w:tr w:rsidR="00790CA4" w:rsidRPr="00790CA4" w14:paraId="36B68FD1" w14:textId="77777777" w:rsidTr="003F699D">
        <w:tc>
          <w:tcPr>
            <w:tcW w:w="987" w:type="dxa"/>
          </w:tcPr>
          <w:p w14:paraId="43D27EAF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121" w:type="dxa"/>
          </w:tcPr>
          <w:p w14:paraId="7D52CFF8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0" w:type="dxa"/>
          </w:tcPr>
          <w:p w14:paraId="6D015979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3" w:type="dxa"/>
          </w:tcPr>
          <w:p w14:paraId="67D264E0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71" w:type="dxa"/>
          </w:tcPr>
          <w:p w14:paraId="0D74D133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4" w:type="dxa"/>
          </w:tcPr>
          <w:p w14:paraId="558A539D" w14:textId="77777777" w:rsidR="00EC52CE" w:rsidRPr="00790CA4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790CA4" w:rsidRPr="00790CA4" w14:paraId="15EDAD0A" w14:textId="77777777" w:rsidTr="003F699D">
        <w:tc>
          <w:tcPr>
            <w:tcW w:w="987" w:type="dxa"/>
          </w:tcPr>
          <w:p w14:paraId="14B82057" w14:textId="79E71372" w:rsidR="00EC52CE" w:rsidRPr="00790CA4" w:rsidRDefault="00EC52CE" w:rsidP="00EC52CE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ID</w:t>
            </w:r>
          </w:p>
        </w:tc>
        <w:tc>
          <w:tcPr>
            <w:tcW w:w="1121" w:type="dxa"/>
          </w:tcPr>
          <w:p w14:paraId="76BD7428" w14:textId="1947CE84" w:rsidR="00EC52CE" w:rsidRPr="00790CA4" w:rsidRDefault="00790CA4" w:rsidP="00EC52CE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</w:t>
            </w:r>
            <w:r w:rsidR="00EC52CE" w:rsidRPr="00790CA4">
              <w:rPr>
                <w:sz w:val="22"/>
              </w:rPr>
              <w:t>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5D1E1878" w14:textId="77777777" w:rsidR="00EC52CE" w:rsidRPr="00790CA4" w:rsidRDefault="00EC52CE" w:rsidP="00EC52CE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83" w:type="dxa"/>
          </w:tcPr>
          <w:p w14:paraId="669D89D6" w14:textId="77777777" w:rsidR="00EC52CE" w:rsidRPr="00790CA4" w:rsidRDefault="00EC52CE" w:rsidP="00EC52CE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44BDB334" w14:textId="77777777" w:rsidR="00EC52CE" w:rsidRPr="00790CA4" w:rsidRDefault="00EC52CE" w:rsidP="00EC52CE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904" w:type="dxa"/>
          </w:tcPr>
          <w:p w14:paraId="3C90B146" w14:textId="7BD3BB91" w:rsidR="00EC52CE" w:rsidRPr="00790CA4" w:rsidRDefault="00790CA4" w:rsidP="00EC52CE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3F699D" w:rsidRPr="00790CA4" w14:paraId="16361D22" w14:textId="77777777" w:rsidTr="003F699D">
        <w:tc>
          <w:tcPr>
            <w:tcW w:w="987" w:type="dxa"/>
          </w:tcPr>
          <w:p w14:paraId="7D6A4E8C" w14:textId="2B36EA22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L</w:t>
            </w:r>
            <w:r w:rsidRPr="00790CA4">
              <w:rPr>
                <w:sz w:val="22"/>
              </w:rPr>
              <w:t>_ID</w:t>
            </w:r>
          </w:p>
        </w:tc>
        <w:tc>
          <w:tcPr>
            <w:tcW w:w="1121" w:type="dxa"/>
          </w:tcPr>
          <w:p w14:paraId="72544884" w14:textId="6E9D69D6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266EF34E" w14:textId="54551176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0978BADA" w14:textId="77777777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77A4E38E" w14:textId="027681A4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04" w:type="dxa"/>
          </w:tcPr>
          <w:p w14:paraId="0BBABECB" w14:textId="37A0CCA7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零件号</w:t>
            </w:r>
          </w:p>
        </w:tc>
      </w:tr>
      <w:tr w:rsidR="003F699D" w:rsidRPr="00790CA4" w14:paraId="314C0D99" w14:textId="77777777" w:rsidTr="003F699D">
        <w:tc>
          <w:tcPr>
            <w:tcW w:w="987" w:type="dxa"/>
          </w:tcPr>
          <w:p w14:paraId="5506043D" w14:textId="320617B3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W</w:t>
            </w:r>
            <w:r w:rsidRPr="00790CA4">
              <w:rPr>
                <w:sz w:val="22"/>
              </w:rPr>
              <w:t>l_num</w:t>
            </w:r>
          </w:p>
        </w:tc>
        <w:tc>
          <w:tcPr>
            <w:tcW w:w="1121" w:type="dxa"/>
          </w:tcPr>
          <w:p w14:paraId="62DD70B9" w14:textId="3C38BF36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50" w:type="dxa"/>
          </w:tcPr>
          <w:p w14:paraId="643A5DDE" w14:textId="30061B18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2E3006BC" w14:textId="77777777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037F2228" w14:textId="28A31ED6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04" w:type="dxa"/>
          </w:tcPr>
          <w:p w14:paraId="3F4E136D" w14:textId="453D6AEB" w:rsidR="003F699D" w:rsidRPr="00790CA4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用零件数</w:t>
            </w:r>
          </w:p>
        </w:tc>
      </w:tr>
    </w:tbl>
    <w:p w14:paraId="38843ADA" w14:textId="77777777" w:rsidR="00EC52CE" w:rsidRDefault="00EC52CE" w:rsidP="00EC52CE">
      <w:pPr>
        <w:pStyle w:val="a3"/>
        <w:ind w:left="1580" w:firstLineChars="0" w:firstLine="0"/>
        <w:rPr>
          <w:sz w:val="24"/>
          <w:szCs w:val="28"/>
        </w:rPr>
      </w:pPr>
    </w:p>
    <w:p w14:paraId="3AE61E81" w14:textId="2EC7F6B6" w:rsidR="00584223" w:rsidRDefault="00584223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检查信息表(</w:t>
      </w:r>
      <w:r>
        <w:rPr>
          <w:sz w:val="24"/>
          <w:szCs w:val="28"/>
        </w:rPr>
        <w:t>sbjc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87"/>
        <w:gridCol w:w="1131"/>
        <w:gridCol w:w="1341"/>
        <w:gridCol w:w="1096"/>
        <w:gridCol w:w="1362"/>
        <w:gridCol w:w="899"/>
      </w:tblGrid>
      <w:tr w:rsidR="003F699D" w:rsidRPr="003F699D" w14:paraId="7A2817BE" w14:textId="77777777" w:rsidTr="003F699D">
        <w:tc>
          <w:tcPr>
            <w:tcW w:w="887" w:type="dxa"/>
          </w:tcPr>
          <w:p w14:paraId="4E56E737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33" w:type="dxa"/>
          </w:tcPr>
          <w:p w14:paraId="76F11480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8" w:type="dxa"/>
          </w:tcPr>
          <w:p w14:paraId="19AC6571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1" w:type="dxa"/>
          </w:tcPr>
          <w:p w14:paraId="05BC6C1B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8" w:type="dxa"/>
          </w:tcPr>
          <w:p w14:paraId="288C094C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9" w:type="dxa"/>
          </w:tcPr>
          <w:p w14:paraId="1F4D7902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3F699D" w:rsidRPr="003F699D" w14:paraId="78B38A39" w14:textId="77777777" w:rsidTr="003F699D">
        <w:tc>
          <w:tcPr>
            <w:tcW w:w="887" w:type="dxa"/>
          </w:tcPr>
          <w:p w14:paraId="6F23C1F1" w14:textId="6E3DAFC3" w:rsidR="00EC52CE" w:rsidRPr="003F699D" w:rsidRDefault="00EC52CE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Sj_ID</w:t>
            </w:r>
          </w:p>
        </w:tc>
        <w:tc>
          <w:tcPr>
            <w:tcW w:w="1133" w:type="dxa"/>
          </w:tcPr>
          <w:p w14:paraId="49D4265F" w14:textId="6E0C2E87" w:rsidR="00EC52CE" w:rsidRPr="003F699D" w:rsidRDefault="003F699D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</w:t>
            </w:r>
            <w:r w:rsidR="00EC52CE" w:rsidRPr="003F699D">
              <w:rPr>
                <w:sz w:val="22"/>
              </w:rPr>
              <w:t>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6AD0F309" w14:textId="77777777" w:rsidR="00EC52CE" w:rsidRPr="003F699D" w:rsidRDefault="00EC52CE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6D088904" w14:textId="77777777" w:rsidR="00EC52CE" w:rsidRPr="003F699D" w:rsidRDefault="00EC52CE" w:rsidP="00EC52CE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7B7D5C41" w14:textId="77777777" w:rsidR="00EC52CE" w:rsidRPr="003F699D" w:rsidRDefault="00EC52CE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9" w:type="dxa"/>
          </w:tcPr>
          <w:p w14:paraId="134928EB" w14:textId="7E39CF49" w:rsidR="00EC52CE" w:rsidRPr="003F699D" w:rsidRDefault="003F699D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检查ID</w:t>
            </w:r>
          </w:p>
        </w:tc>
      </w:tr>
      <w:tr w:rsidR="003F699D" w:rsidRPr="003F699D" w14:paraId="206587F3" w14:textId="77777777" w:rsidTr="003F699D">
        <w:tc>
          <w:tcPr>
            <w:tcW w:w="887" w:type="dxa"/>
          </w:tcPr>
          <w:p w14:paraId="5265ABA7" w14:textId="61BE2CDC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_ID</w:t>
            </w:r>
          </w:p>
        </w:tc>
        <w:tc>
          <w:tcPr>
            <w:tcW w:w="1133" w:type="dxa"/>
          </w:tcPr>
          <w:p w14:paraId="2177014F" w14:textId="1CDE0AB9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6D79ECCB" w14:textId="2825D348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797E1151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746B4E14" w14:textId="43BECD38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9" w:type="dxa"/>
          </w:tcPr>
          <w:p w14:paraId="539F46A2" w14:textId="07C8E2B6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ID</w:t>
            </w:r>
          </w:p>
        </w:tc>
      </w:tr>
      <w:tr w:rsidR="003F699D" w:rsidRPr="003F699D" w14:paraId="7FB80C0C" w14:textId="77777777" w:rsidTr="003F699D">
        <w:tc>
          <w:tcPr>
            <w:tcW w:w="887" w:type="dxa"/>
          </w:tcPr>
          <w:p w14:paraId="0E5E552E" w14:textId="6C70209A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pID</w:t>
            </w:r>
          </w:p>
        </w:tc>
        <w:tc>
          <w:tcPr>
            <w:tcW w:w="1133" w:type="dxa"/>
          </w:tcPr>
          <w:p w14:paraId="53F67F1B" w14:textId="0D4E120F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32770DE5" w14:textId="15E60D33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C5CD0ED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2FC7D98F" w14:textId="3620BD1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20F2050A" w14:textId="30101B2F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3F699D" w:rsidRPr="003F699D" w14:paraId="1F92D63B" w14:textId="77777777" w:rsidTr="003F699D">
        <w:tc>
          <w:tcPr>
            <w:tcW w:w="887" w:type="dxa"/>
          </w:tcPr>
          <w:p w14:paraId="5B8A17F3" w14:textId="0A6A6216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w_ID</w:t>
            </w:r>
          </w:p>
        </w:tc>
        <w:tc>
          <w:tcPr>
            <w:tcW w:w="1133" w:type="dxa"/>
          </w:tcPr>
          <w:p w14:paraId="5BC5BB70" w14:textId="07177B6E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BB4A2AF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001" w:type="dxa"/>
          </w:tcPr>
          <w:p w14:paraId="6BD1FC19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71C133D4" w14:textId="3B2808B1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1BEE49D3" w14:textId="4C734420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ID</w:t>
            </w:r>
          </w:p>
        </w:tc>
      </w:tr>
      <w:tr w:rsidR="003F699D" w:rsidRPr="003F699D" w14:paraId="67DF19FF" w14:textId="77777777" w:rsidTr="003F699D">
        <w:tc>
          <w:tcPr>
            <w:tcW w:w="887" w:type="dxa"/>
          </w:tcPr>
          <w:p w14:paraId="00CD2FE8" w14:textId="4A35DB21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jg</w:t>
            </w:r>
          </w:p>
        </w:tc>
        <w:tc>
          <w:tcPr>
            <w:tcW w:w="1133" w:type="dxa"/>
          </w:tcPr>
          <w:p w14:paraId="5AB394DF" w14:textId="249C902D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8" w:type="dxa"/>
          </w:tcPr>
          <w:p w14:paraId="366314B1" w14:textId="4A2D311E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21D9BE7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14F298FB" w14:textId="024031B8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39E3812B" w14:textId="5B7B480A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结果</w:t>
            </w:r>
          </w:p>
        </w:tc>
      </w:tr>
      <w:tr w:rsidR="003F699D" w:rsidRPr="003F699D" w14:paraId="4E7DD4BD" w14:textId="77777777" w:rsidTr="003F699D">
        <w:tc>
          <w:tcPr>
            <w:tcW w:w="887" w:type="dxa"/>
          </w:tcPr>
          <w:p w14:paraId="5C12ADD0" w14:textId="3D46AC08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time</w:t>
            </w:r>
          </w:p>
        </w:tc>
        <w:tc>
          <w:tcPr>
            <w:tcW w:w="1133" w:type="dxa"/>
          </w:tcPr>
          <w:p w14:paraId="53A2F7BA" w14:textId="04B8BF68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rFonts w:hint="eastAsia"/>
                <w:sz w:val="22"/>
              </w:rPr>
              <w:t>atetime</w:t>
            </w:r>
          </w:p>
        </w:tc>
        <w:tc>
          <w:tcPr>
            <w:tcW w:w="1378" w:type="dxa"/>
          </w:tcPr>
          <w:p w14:paraId="2E067B61" w14:textId="20777A82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49B805CA" w14:textId="041F0FF6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398" w:type="dxa"/>
          </w:tcPr>
          <w:p w14:paraId="33C2F026" w14:textId="4222D93F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5883AC82" w14:textId="0AA9F588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时间</w:t>
            </w:r>
          </w:p>
        </w:tc>
      </w:tr>
    </w:tbl>
    <w:p w14:paraId="48505EF0" w14:textId="77777777" w:rsidR="00EC52CE" w:rsidRDefault="00EC52CE" w:rsidP="00EC52CE">
      <w:pPr>
        <w:pStyle w:val="a3"/>
        <w:ind w:left="1580" w:firstLineChars="0" w:firstLine="0"/>
        <w:rPr>
          <w:sz w:val="24"/>
          <w:szCs w:val="28"/>
        </w:rPr>
      </w:pPr>
    </w:p>
    <w:p w14:paraId="1BB59088" w14:textId="5B429435" w:rsidR="00584223" w:rsidRDefault="00584223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仓库信息表(</w:t>
      </w:r>
      <w:r>
        <w:rPr>
          <w:sz w:val="24"/>
          <w:szCs w:val="28"/>
        </w:rPr>
        <w:t>ck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97"/>
        <w:gridCol w:w="1128"/>
        <w:gridCol w:w="1376"/>
        <w:gridCol w:w="1000"/>
        <w:gridCol w:w="1397"/>
        <w:gridCol w:w="918"/>
      </w:tblGrid>
      <w:tr w:rsidR="003F699D" w:rsidRPr="003F699D" w14:paraId="3136036E" w14:textId="77777777" w:rsidTr="003F699D">
        <w:tc>
          <w:tcPr>
            <w:tcW w:w="897" w:type="dxa"/>
          </w:tcPr>
          <w:p w14:paraId="459D371C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3B580E5B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6" w:type="dxa"/>
          </w:tcPr>
          <w:p w14:paraId="3C2B8317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0" w:type="dxa"/>
          </w:tcPr>
          <w:p w14:paraId="6C50CE83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7" w:type="dxa"/>
          </w:tcPr>
          <w:p w14:paraId="730F6A87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8" w:type="dxa"/>
          </w:tcPr>
          <w:p w14:paraId="3176AF76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3F699D" w:rsidRPr="003F699D" w14:paraId="61940064" w14:textId="77777777" w:rsidTr="003F699D">
        <w:tc>
          <w:tcPr>
            <w:tcW w:w="897" w:type="dxa"/>
          </w:tcPr>
          <w:p w14:paraId="002E6A55" w14:textId="1F5A3FBA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_ID</w:t>
            </w:r>
          </w:p>
        </w:tc>
        <w:tc>
          <w:tcPr>
            <w:tcW w:w="1128" w:type="dxa"/>
          </w:tcPr>
          <w:p w14:paraId="0FB1EA6A" w14:textId="79868858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377AAC71" w14:textId="56E58AA4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78363B47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538D091B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8" w:type="dxa"/>
          </w:tcPr>
          <w:p w14:paraId="64A32374" w14:textId="089E7BA1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仓库ID</w:t>
            </w:r>
          </w:p>
        </w:tc>
      </w:tr>
      <w:tr w:rsidR="003F699D" w:rsidRPr="003F699D" w14:paraId="2B79F9C6" w14:textId="77777777" w:rsidTr="003F699D">
        <w:tc>
          <w:tcPr>
            <w:tcW w:w="897" w:type="dxa"/>
          </w:tcPr>
          <w:p w14:paraId="32D0CA6F" w14:textId="3B51982B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use</w:t>
            </w:r>
          </w:p>
        </w:tc>
        <w:tc>
          <w:tcPr>
            <w:tcW w:w="1128" w:type="dxa"/>
          </w:tcPr>
          <w:p w14:paraId="0EF2E177" w14:textId="2292CCE2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16C03D3E" w14:textId="3F0488D3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67FA310A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04382B59" w14:textId="153E5551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79E39938" w14:textId="00EDE7AF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用途</w:t>
            </w:r>
          </w:p>
        </w:tc>
      </w:tr>
      <w:tr w:rsidR="003F699D" w:rsidRPr="003F699D" w14:paraId="4C1863FB" w14:textId="77777777" w:rsidTr="003F699D">
        <w:tc>
          <w:tcPr>
            <w:tcW w:w="897" w:type="dxa"/>
          </w:tcPr>
          <w:p w14:paraId="40936EDC" w14:textId="1ADA77BB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dz</w:t>
            </w:r>
          </w:p>
        </w:tc>
        <w:tc>
          <w:tcPr>
            <w:tcW w:w="1128" w:type="dxa"/>
          </w:tcPr>
          <w:p w14:paraId="7310CD01" w14:textId="501C2FA2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66958C75" w14:textId="2C01D8ED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123A5054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6228689A" w14:textId="41013236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4341BDBA" w14:textId="3C62888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地址</w:t>
            </w:r>
          </w:p>
        </w:tc>
      </w:tr>
      <w:tr w:rsidR="003F699D" w:rsidRPr="003F699D" w14:paraId="7FD491D4" w14:textId="77777777" w:rsidTr="003F699D">
        <w:tc>
          <w:tcPr>
            <w:tcW w:w="897" w:type="dxa"/>
          </w:tcPr>
          <w:p w14:paraId="446374E6" w14:textId="1DBBDD6A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state</w:t>
            </w:r>
          </w:p>
        </w:tc>
        <w:tc>
          <w:tcPr>
            <w:tcW w:w="1128" w:type="dxa"/>
          </w:tcPr>
          <w:p w14:paraId="368885F4" w14:textId="352C8CE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2E87B8C9" w14:textId="5DEBC081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27C8B403" w14:textId="0CDFBAB9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“未满”</w:t>
            </w:r>
          </w:p>
        </w:tc>
        <w:tc>
          <w:tcPr>
            <w:tcW w:w="1397" w:type="dxa"/>
          </w:tcPr>
          <w:p w14:paraId="59AEAB62" w14:textId="65F0211C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1CF1B5B5" w14:textId="2B1C6F2C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状态</w:t>
            </w:r>
          </w:p>
        </w:tc>
      </w:tr>
    </w:tbl>
    <w:p w14:paraId="243CA546" w14:textId="77777777" w:rsidR="00EC52CE" w:rsidRDefault="00EC52CE" w:rsidP="00EC52CE">
      <w:pPr>
        <w:pStyle w:val="a3"/>
        <w:ind w:left="1580" w:firstLineChars="0" w:firstLine="0"/>
        <w:rPr>
          <w:sz w:val="24"/>
          <w:szCs w:val="28"/>
        </w:rPr>
      </w:pPr>
    </w:p>
    <w:p w14:paraId="280D11F1" w14:textId="4B29DC83" w:rsidR="00584223" w:rsidRDefault="00584223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备用零件信息表(</w:t>
      </w:r>
      <w:r>
        <w:rPr>
          <w:sz w:val="24"/>
          <w:szCs w:val="28"/>
        </w:rPr>
        <w:t>ljby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39"/>
        <w:gridCol w:w="1124"/>
        <w:gridCol w:w="1364"/>
        <w:gridCol w:w="992"/>
        <w:gridCol w:w="1385"/>
        <w:gridCol w:w="912"/>
      </w:tblGrid>
      <w:tr w:rsidR="003F699D" w:rsidRPr="003F699D" w14:paraId="5B6D6B78" w14:textId="77777777" w:rsidTr="003F699D">
        <w:tc>
          <w:tcPr>
            <w:tcW w:w="939" w:type="dxa"/>
          </w:tcPr>
          <w:p w14:paraId="56450657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lastRenderedPageBreak/>
              <w:t>列名</w:t>
            </w:r>
          </w:p>
        </w:tc>
        <w:tc>
          <w:tcPr>
            <w:tcW w:w="1124" w:type="dxa"/>
          </w:tcPr>
          <w:p w14:paraId="31111FD5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4" w:type="dxa"/>
          </w:tcPr>
          <w:p w14:paraId="78FEFB41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2" w:type="dxa"/>
          </w:tcPr>
          <w:p w14:paraId="68F9D463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85" w:type="dxa"/>
          </w:tcPr>
          <w:p w14:paraId="5355C9D5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2" w:type="dxa"/>
          </w:tcPr>
          <w:p w14:paraId="1D2CD17D" w14:textId="77777777" w:rsidR="00EC52CE" w:rsidRPr="003F699D" w:rsidRDefault="00EC52CE" w:rsidP="00EC52CE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3F699D" w:rsidRPr="003F699D" w14:paraId="62804408" w14:textId="77777777" w:rsidTr="003F699D">
        <w:tc>
          <w:tcPr>
            <w:tcW w:w="939" w:type="dxa"/>
          </w:tcPr>
          <w:p w14:paraId="0FC0CA3D" w14:textId="5836C55E" w:rsidR="00EC52CE" w:rsidRPr="003F699D" w:rsidRDefault="00EC52CE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L_ID</w:t>
            </w:r>
          </w:p>
        </w:tc>
        <w:tc>
          <w:tcPr>
            <w:tcW w:w="1124" w:type="dxa"/>
          </w:tcPr>
          <w:p w14:paraId="721B525C" w14:textId="485B3DEF" w:rsidR="00EC52CE" w:rsidRPr="003F699D" w:rsidRDefault="003F699D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</w:t>
            </w:r>
            <w:r w:rsidR="00EC52CE" w:rsidRPr="003F699D">
              <w:rPr>
                <w:sz w:val="22"/>
              </w:rPr>
              <w:t>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1D338936" w14:textId="77777777" w:rsidR="00EC52CE" w:rsidRPr="003F699D" w:rsidRDefault="00EC52CE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92" w:type="dxa"/>
          </w:tcPr>
          <w:p w14:paraId="5D23A4C6" w14:textId="77777777" w:rsidR="00EC52CE" w:rsidRPr="003F699D" w:rsidRDefault="00EC52CE" w:rsidP="00EC52CE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3B7516B2" w14:textId="77777777" w:rsidR="00EC52CE" w:rsidRPr="003F699D" w:rsidRDefault="00EC52CE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2" w:type="dxa"/>
          </w:tcPr>
          <w:p w14:paraId="15F4918B" w14:textId="09042C18" w:rsidR="00EC52CE" w:rsidRPr="003F699D" w:rsidRDefault="003F699D" w:rsidP="00EC52CE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零件号</w:t>
            </w:r>
          </w:p>
        </w:tc>
      </w:tr>
      <w:tr w:rsidR="003F699D" w:rsidRPr="003F699D" w14:paraId="79215FA6" w14:textId="77777777" w:rsidTr="003F699D">
        <w:tc>
          <w:tcPr>
            <w:tcW w:w="939" w:type="dxa"/>
          </w:tcPr>
          <w:p w14:paraId="45C99C0C" w14:textId="5280F8E3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ame</w:t>
            </w:r>
          </w:p>
        </w:tc>
        <w:tc>
          <w:tcPr>
            <w:tcW w:w="1124" w:type="dxa"/>
          </w:tcPr>
          <w:p w14:paraId="62744AB4" w14:textId="2C4B6F63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2262CD22" w14:textId="0A6609E4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92" w:type="dxa"/>
          </w:tcPr>
          <w:p w14:paraId="436460DA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7CE45A51" w14:textId="4606401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5F69CE6F" w14:textId="716C3FB1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3F699D" w:rsidRPr="003F699D" w14:paraId="260C964E" w14:textId="77777777" w:rsidTr="003F699D">
        <w:tc>
          <w:tcPr>
            <w:tcW w:w="939" w:type="dxa"/>
          </w:tcPr>
          <w:p w14:paraId="73B5C34C" w14:textId="1078AD00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born</w:t>
            </w:r>
          </w:p>
        </w:tc>
        <w:tc>
          <w:tcPr>
            <w:tcW w:w="1124" w:type="dxa"/>
          </w:tcPr>
          <w:p w14:paraId="1F12381E" w14:textId="154B6B82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18FF93F8" w14:textId="36E6E6E8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1FDC45FF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60760441" w14:textId="32FE947C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2A8E096E" w14:textId="2BC4E84F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3F699D" w:rsidRPr="003F699D" w14:paraId="064CDAE9" w14:textId="77777777" w:rsidTr="003F699D">
        <w:tc>
          <w:tcPr>
            <w:tcW w:w="939" w:type="dxa"/>
          </w:tcPr>
          <w:p w14:paraId="3B14FF0D" w14:textId="34B25FBF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um</w:t>
            </w:r>
          </w:p>
        </w:tc>
        <w:tc>
          <w:tcPr>
            <w:tcW w:w="1124" w:type="dxa"/>
          </w:tcPr>
          <w:p w14:paraId="2F89617A" w14:textId="5844C28E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64" w:type="dxa"/>
          </w:tcPr>
          <w:p w14:paraId="446D514C" w14:textId="3A96EB2D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30D4B17E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6AAA034A" w14:textId="088FC61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174D29E4" w14:textId="482CBA63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数量</w:t>
            </w:r>
          </w:p>
        </w:tc>
      </w:tr>
      <w:tr w:rsidR="003F699D" w:rsidRPr="003F699D" w14:paraId="23A881D8" w14:textId="77777777" w:rsidTr="003F699D">
        <w:tc>
          <w:tcPr>
            <w:tcW w:w="939" w:type="dxa"/>
          </w:tcPr>
          <w:p w14:paraId="4DA6D15B" w14:textId="23B6A8E6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C</w:t>
            </w:r>
          </w:p>
        </w:tc>
        <w:tc>
          <w:tcPr>
            <w:tcW w:w="1124" w:type="dxa"/>
          </w:tcPr>
          <w:p w14:paraId="13BA7298" w14:textId="660EBDA8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72CADF39" w14:textId="181F1C60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6BE27BC6" w14:textId="77777777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6AB354B0" w14:textId="11F37C0D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2" w:type="dxa"/>
          </w:tcPr>
          <w:p w14:paraId="7CC4C438" w14:textId="53D6DE60" w:rsidR="003F699D" w:rsidRPr="003F699D" w:rsidRDefault="003F699D" w:rsidP="003F699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</w:tbl>
    <w:p w14:paraId="1FFD5F7D" w14:textId="77777777" w:rsidR="00EC52CE" w:rsidRDefault="00EC52CE" w:rsidP="00EC52CE">
      <w:pPr>
        <w:pStyle w:val="a3"/>
        <w:ind w:left="1580" w:firstLineChars="0" w:firstLine="0"/>
        <w:rPr>
          <w:sz w:val="24"/>
          <w:szCs w:val="28"/>
        </w:rPr>
      </w:pPr>
    </w:p>
    <w:p w14:paraId="05115E47" w14:textId="317A4431" w:rsidR="00584223" w:rsidRDefault="00584223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零件购入信息表(</w:t>
      </w:r>
      <w:r>
        <w:rPr>
          <w:sz w:val="24"/>
          <w:szCs w:val="28"/>
        </w:rPr>
        <w:t>ljgr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87511D" w:rsidRPr="00A5671A" w14:paraId="3E9D2F49" w14:textId="77777777" w:rsidTr="00D10DC9">
        <w:tc>
          <w:tcPr>
            <w:tcW w:w="1221" w:type="dxa"/>
          </w:tcPr>
          <w:p w14:paraId="207484D7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076" w:type="dxa"/>
          </w:tcPr>
          <w:p w14:paraId="3118E4FA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292" w:type="dxa"/>
          </w:tcPr>
          <w:p w14:paraId="23151F7E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43" w:type="dxa"/>
          </w:tcPr>
          <w:p w14:paraId="7C65E1FD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14" w:type="dxa"/>
          </w:tcPr>
          <w:p w14:paraId="6B9B901B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0" w:type="dxa"/>
          </w:tcPr>
          <w:p w14:paraId="49F45CE9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87511D" w:rsidRPr="00A5671A" w14:paraId="56171233" w14:textId="77777777" w:rsidTr="00D10DC9">
        <w:tc>
          <w:tcPr>
            <w:tcW w:w="1221" w:type="dxa"/>
          </w:tcPr>
          <w:p w14:paraId="2F2BD8CA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ID</w:t>
            </w:r>
          </w:p>
        </w:tc>
        <w:tc>
          <w:tcPr>
            <w:tcW w:w="1076" w:type="dxa"/>
          </w:tcPr>
          <w:p w14:paraId="40288BFC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6E8F0AC6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009D5208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2E60B960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0" w:type="dxa"/>
          </w:tcPr>
          <w:p w14:paraId="4FB461C1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87511D" w:rsidRPr="00A5671A" w14:paraId="2883773E" w14:textId="77777777" w:rsidTr="00D10DC9">
        <w:tc>
          <w:tcPr>
            <w:tcW w:w="1221" w:type="dxa"/>
          </w:tcPr>
          <w:p w14:paraId="4E221208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ID</w:t>
            </w:r>
          </w:p>
        </w:tc>
        <w:tc>
          <w:tcPr>
            <w:tcW w:w="1076" w:type="dxa"/>
          </w:tcPr>
          <w:p w14:paraId="0C1A9F24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7457E092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6A4F3F97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D477C1D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3A7152D5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87511D" w:rsidRPr="00A5671A" w14:paraId="749B777F" w14:textId="77777777" w:rsidTr="00D10DC9">
        <w:tc>
          <w:tcPr>
            <w:tcW w:w="1221" w:type="dxa"/>
          </w:tcPr>
          <w:p w14:paraId="56825266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num</w:t>
            </w:r>
          </w:p>
        </w:tc>
        <w:tc>
          <w:tcPr>
            <w:tcW w:w="1076" w:type="dxa"/>
          </w:tcPr>
          <w:p w14:paraId="609FFAD4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292" w:type="dxa"/>
          </w:tcPr>
          <w:p w14:paraId="746686CE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1C4E8D57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C9109DE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33343329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87511D" w:rsidRPr="00A5671A" w14:paraId="2D54D284" w14:textId="77777777" w:rsidTr="00D10DC9">
        <w:tc>
          <w:tcPr>
            <w:tcW w:w="1221" w:type="dxa"/>
          </w:tcPr>
          <w:p w14:paraId="0B44278B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price</w:t>
            </w:r>
          </w:p>
        </w:tc>
        <w:tc>
          <w:tcPr>
            <w:tcW w:w="1076" w:type="dxa"/>
          </w:tcPr>
          <w:p w14:paraId="50ADC242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292" w:type="dxa"/>
          </w:tcPr>
          <w:p w14:paraId="350231BF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303B4913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6D6F2BD3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5CF13A42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87511D" w:rsidRPr="00A5671A" w14:paraId="2DBB09C9" w14:textId="77777777" w:rsidTr="00D10DC9">
        <w:tc>
          <w:tcPr>
            <w:tcW w:w="1221" w:type="dxa"/>
          </w:tcPr>
          <w:p w14:paraId="2A1CD1F2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time</w:t>
            </w:r>
          </w:p>
        </w:tc>
        <w:tc>
          <w:tcPr>
            <w:tcW w:w="1076" w:type="dxa"/>
          </w:tcPr>
          <w:p w14:paraId="2EAEE909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292" w:type="dxa"/>
          </w:tcPr>
          <w:p w14:paraId="072ED9FC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B6D589D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1CED3E21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54752937" w14:textId="77777777" w:rsidR="0087511D" w:rsidRPr="00A5671A" w:rsidRDefault="0087511D" w:rsidP="0087511D">
            <w:pPr>
              <w:pStyle w:val="a3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3A96CDF7" w14:textId="77777777" w:rsidR="00EC52CE" w:rsidRDefault="00EC52CE" w:rsidP="00EC52CE">
      <w:pPr>
        <w:pStyle w:val="a3"/>
        <w:ind w:left="1580" w:firstLineChars="0" w:firstLine="0"/>
        <w:rPr>
          <w:sz w:val="24"/>
          <w:szCs w:val="28"/>
        </w:rPr>
      </w:pPr>
    </w:p>
    <w:p w14:paraId="127D8331" w14:textId="5B7EA87B" w:rsidR="00584223" w:rsidRDefault="00584223" w:rsidP="00666606">
      <w:pPr>
        <w:pStyle w:val="a3"/>
        <w:numPr>
          <w:ilvl w:val="1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待审批表(</w:t>
      </w:r>
      <w:r>
        <w:rPr>
          <w:sz w:val="24"/>
          <w:szCs w:val="28"/>
        </w:rPr>
        <w:t>dsp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87511D" w:rsidRPr="0087511D" w14:paraId="282BF290" w14:textId="77777777" w:rsidTr="00EC52CE">
        <w:tc>
          <w:tcPr>
            <w:tcW w:w="1221" w:type="dxa"/>
          </w:tcPr>
          <w:p w14:paraId="5EE6881C" w14:textId="77777777" w:rsidR="00EC52CE" w:rsidRPr="0087511D" w:rsidRDefault="00EC52CE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4D0079DB" w14:textId="77777777" w:rsidR="00EC52CE" w:rsidRPr="0087511D" w:rsidRDefault="00EC52CE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2" w:type="dxa"/>
          </w:tcPr>
          <w:p w14:paraId="264F9EAD" w14:textId="77777777" w:rsidR="00EC52CE" w:rsidRPr="0087511D" w:rsidRDefault="00EC52CE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3" w:type="dxa"/>
          </w:tcPr>
          <w:p w14:paraId="57871DB3" w14:textId="77777777" w:rsidR="00EC52CE" w:rsidRPr="0087511D" w:rsidRDefault="00EC52CE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默认值</w:t>
            </w:r>
          </w:p>
        </w:tc>
        <w:tc>
          <w:tcPr>
            <w:tcW w:w="1314" w:type="dxa"/>
          </w:tcPr>
          <w:p w14:paraId="758B4779" w14:textId="77777777" w:rsidR="00EC52CE" w:rsidRPr="0087511D" w:rsidRDefault="00EC52CE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0" w:type="dxa"/>
          </w:tcPr>
          <w:p w14:paraId="7B41D8ED" w14:textId="77777777" w:rsidR="00EC52CE" w:rsidRPr="0087511D" w:rsidRDefault="00EC52CE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备注</w:t>
            </w:r>
          </w:p>
        </w:tc>
      </w:tr>
      <w:tr w:rsidR="0087511D" w:rsidRPr="0087511D" w14:paraId="309B3C4E" w14:textId="77777777" w:rsidTr="00EC52CE">
        <w:tc>
          <w:tcPr>
            <w:tcW w:w="1221" w:type="dxa"/>
          </w:tcPr>
          <w:p w14:paraId="0939E2BC" w14:textId="550DA1AC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sz w:val="22"/>
              </w:rPr>
              <w:t>Sp_ID</w:t>
            </w:r>
          </w:p>
        </w:tc>
        <w:tc>
          <w:tcPr>
            <w:tcW w:w="1076" w:type="dxa"/>
          </w:tcPr>
          <w:p w14:paraId="0CBBF761" w14:textId="3995EA8D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sz w:val="22"/>
              </w:rPr>
              <w:t>Char(10)</w:t>
            </w:r>
          </w:p>
        </w:tc>
        <w:tc>
          <w:tcPr>
            <w:tcW w:w="1292" w:type="dxa"/>
          </w:tcPr>
          <w:p w14:paraId="220DF6BE" w14:textId="7B2BCB79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0CBF9AD6" w14:textId="77777777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2DA3C5FB" w14:textId="7B1A1EAB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870" w:type="dxa"/>
          </w:tcPr>
          <w:p w14:paraId="7EEEF789" w14:textId="7D246AFD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审批ID</w:t>
            </w:r>
          </w:p>
        </w:tc>
      </w:tr>
      <w:tr w:rsidR="0087511D" w:rsidRPr="0087511D" w14:paraId="110692E0" w14:textId="77777777" w:rsidTr="00EC52CE">
        <w:tc>
          <w:tcPr>
            <w:tcW w:w="1221" w:type="dxa"/>
          </w:tcPr>
          <w:p w14:paraId="39053888" w14:textId="126BACAC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Yh_ID</w:t>
            </w:r>
          </w:p>
        </w:tc>
        <w:tc>
          <w:tcPr>
            <w:tcW w:w="1076" w:type="dxa"/>
          </w:tcPr>
          <w:p w14:paraId="1856986B" w14:textId="12F867B2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4D2200A2" w14:textId="77777777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No</w:t>
            </w:r>
          </w:p>
        </w:tc>
        <w:tc>
          <w:tcPr>
            <w:tcW w:w="943" w:type="dxa"/>
          </w:tcPr>
          <w:p w14:paraId="2C7F36CC" w14:textId="77777777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2765F1D3" w14:textId="0DC1042C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0CFAEA98" w14:textId="5E63072D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用户</w:t>
            </w: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D</w:t>
            </w:r>
          </w:p>
        </w:tc>
      </w:tr>
      <w:tr w:rsidR="0087511D" w:rsidRPr="0087511D" w14:paraId="741BB663" w14:textId="77777777" w:rsidTr="00EC52CE">
        <w:tc>
          <w:tcPr>
            <w:tcW w:w="1221" w:type="dxa"/>
          </w:tcPr>
          <w:p w14:paraId="02996005" w14:textId="73F708B3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S</w:t>
            </w:r>
            <w:r w:rsidRPr="0087511D">
              <w:rPr>
                <w:sz w:val="22"/>
              </w:rPr>
              <w:t>_ID</w:t>
            </w:r>
          </w:p>
        </w:tc>
        <w:tc>
          <w:tcPr>
            <w:tcW w:w="1076" w:type="dxa"/>
          </w:tcPr>
          <w:p w14:paraId="51055923" w14:textId="74A25F81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55396BD5" w14:textId="1C0F4C8E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16EAAC3D" w14:textId="77777777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43DE5C2E" w14:textId="19E4DF76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44831725" w14:textId="0308EDC1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设备I</w:t>
            </w:r>
            <w:r>
              <w:rPr>
                <w:sz w:val="22"/>
              </w:rPr>
              <w:t>d</w:t>
            </w:r>
          </w:p>
        </w:tc>
      </w:tr>
      <w:tr w:rsidR="0087511D" w:rsidRPr="0087511D" w14:paraId="50B4834B" w14:textId="77777777" w:rsidTr="00EC52CE">
        <w:tc>
          <w:tcPr>
            <w:tcW w:w="1221" w:type="dxa"/>
          </w:tcPr>
          <w:p w14:paraId="2A27E7A1" w14:textId="785C86F7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O</w:t>
            </w:r>
            <w:r w:rsidRPr="0087511D">
              <w:rPr>
                <w:sz w:val="22"/>
              </w:rPr>
              <w:t>perate</w:t>
            </w:r>
          </w:p>
        </w:tc>
        <w:tc>
          <w:tcPr>
            <w:tcW w:w="1076" w:type="dxa"/>
          </w:tcPr>
          <w:p w14:paraId="57EDC9AD" w14:textId="0B57366E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585EE8E8" w14:textId="007DB3D2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4C19FE2C" w14:textId="77777777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1C38BB6C" w14:textId="261F917B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477AE51E" w14:textId="1BA11751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操作</w:t>
            </w:r>
          </w:p>
        </w:tc>
      </w:tr>
      <w:tr w:rsidR="0087511D" w:rsidRPr="0087511D" w14:paraId="778BF7D5" w14:textId="77777777" w:rsidTr="00EC52CE">
        <w:tc>
          <w:tcPr>
            <w:tcW w:w="1221" w:type="dxa"/>
          </w:tcPr>
          <w:p w14:paraId="04282752" w14:textId="3FA71FED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ID</w:t>
            </w:r>
          </w:p>
        </w:tc>
        <w:tc>
          <w:tcPr>
            <w:tcW w:w="1076" w:type="dxa"/>
          </w:tcPr>
          <w:p w14:paraId="1379239F" w14:textId="2BCFD322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29585265" w14:textId="4CAB3394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3C5DB90B" w14:textId="77777777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290B85B" w14:textId="0066A805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34FD6156" w14:textId="1D88DC01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人I</w:t>
            </w:r>
            <w:r>
              <w:rPr>
                <w:sz w:val="22"/>
              </w:rPr>
              <w:t>D</w:t>
            </w:r>
          </w:p>
        </w:tc>
      </w:tr>
      <w:tr w:rsidR="0087511D" w:rsidRPr="0087511D" w14:paraId="04DB6376" w14:textId="77777777" w:rsidTr="00EC52CE">
        <w:tc>
          <w:tcPr>
            <w:tcW w:w="1221" w:type="dxa"/>
          </w:tcPr>
          <w:p w14:paraId="2AE53E23" w14:textId="0A8C06FF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jg</w:t>
            </w:r>
          </w:p>
        </w:tc>
        <w:tc>
          <w:tcPr>
            <w:tcW w:w="1076" w:type="dxa"/>
          </w:tcPr>
          <w:p w14:paraId="378D99C2" w14:textId="5EE38987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4E508789" w14:textId="1A4A88C3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026C675E" w14:textId="77777777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13C63766" w14:textId="5EF411D6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36480B04" w14:textId="7F55C596" w:rsidR="0087511D" w:rsidRPr="0087511D" w:rsidRDefault="0087511D" w:rsidP="0087511D">
            <w:pPr>
              <w:pStyle w:val="a3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结果</w:t>
            </w:r>
          </w:p>
        </w:tc>
      </w:tr>
    </w:tbl>
    <w:p w14:paraId="251254E8" w14:textId="77777777" w:rsidR="00EC52CE" w:rsidRPr="00AA620E" w:rsidRDefault="00EC52CE" w:rsidP="00EC52CE">
      <w:pPr>
        <w:pStyle w:val="a3"/>
        <w:ind w:left="1580" w:firstLineChars="0" w:firstLine="0"/>
        <w:rPr>
          <w:sz w:val="24"/>
          <w:szCs w:val="28"/>
        </w:rPr>
      </w:pPr>
    </w:p>
    <w:p w14:paraId="5954E746" w14:textId="33B820B9" w:rsidR="00476A2C" w:rsidRPr="00212419" w:rsidRDefault="00476A2C" w:rsidP="00476A2C">
      <w:pPr>
        <w:pStyle w:val="a3"/>
        <w:numPr>
          <w:ilvl w:val="0"/>
          <w:numId w:val="1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8"/>
          <w:szCs w:val="32"/>
        </w:rPr>
        <w:lastRenderedPageBreak/>
        <w:t>过程设计</w:t>
      </w:r>
    </w:p>
    <w:p w14:paraId="39CC1D78" w14:textId="02377FEB" w:rsidR="00476A2C" w:rsidRDefault="00476A2C" w:rsidP="00476A2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过程设计阶段概述</w:t>
      </w:r>
    </w:p>
    <w:p w14:paraId="2633168A" w14:textId="67258615" w:rsidR="00B37849" w:rsidRDefault="00B37849" w:rsidP="00B37849">
      <w:pPr>
        <w:pStyle w:val="a3"/>
        <w:ind w:left="1140"/>
      </w:pPr>
      <w:r>
        <w:rPr>
          <w:rFonts w:hint="eastAsia"/>
        </w:rPr>
        <w:t>确定设备管理系统各个组成部分内的算法及内部数据结构，并选定某些过程的表达形式来描述各种算法。依据分析模型中的加工规格说明、状态转换图进行过程设计。针对过程设计片段，对该系统的内部详细设计用程序流程图的方式表达</w:t>
      </w:r>
    </w:p>
    <w:p w14:paraId="16DF245C" w14:textId="2595C0CD" w:rsidR="00476A2C" w:rsidRDefault="00476A2C" w:rsidP="00476A2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程序流程图</w:t>
      </w:r>
    </w:p>
    <w:p w14:paraId="7D1244E5" w14:textId="47185ABB" w:rsidR="00B37849" w:rsidRDefault="00514309" w:rsidP="00B3784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普通用户程序操作流程</w:t>
      </w:r>
    </w:p>
    <w:p w14:paraId="2EE4D36E" w14:textId="77777777" w:rsidR="00084E1B" w:rsidRDefault="0087511D" w:rsidP="0087511D">
      <w:pPr>
        <w:pStyle w:val="a3"/>
        <w:ind w:left="1500" w:firstLineChars="0" w:firstLine="0"/>
      </w:pPr>
      <w:r>
        <w:object w:dxaOrig="8471" w:dyaOrig="12341" w14:anchorId="07E404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pt;height:587pt" o:ole="">
            <v:imagedata r:id="rId14" o:title=""/>
          </v:shape>
          <o:OLEObject Type="Embed" ProgID="Visio.Drawing.15" ShapeID="_x0000_i1025" DrawAspect="Content" ObjectID="_1647711384" r:id="rId15"/>
        </w:object>
      </w:r>
    </w:p>
    <w:p w14:paraId="0C5D83B1" w14:textId="08508EBE" w:rsidR="0087511D" w:rsidRDefault="0087511D" w:rsidP="0087511D">
      <w:pPr>
        <w:pStyle w:val="a3"/>
        <w:ind w:left="1500" w:firstLineChars="0" w:firstLine="0"/>
      </w:pPr>
    </w:p>
    <w:p w14:paraId="1580D4C9" w14:textId="0A6FDA9F" w:rsidR="00084E1B" w:rsidRDefault="00084E1B" w:rsidP="0087511D">
      <w:pPr>
        <w:pStyle w:val="a3"/>
        <w:ind w:left="1500" w:firstLineChars="0" w:firstLine="0"/>
      </w:pPr>
    </w:p>
    <w:p w14:paraId="0022B0B3" w14:textId="4DE17993" w:rsidR="00084E1B" w:rsidRDefault="00084E1B" w:rsidP="0087511D">
      <w:pPr>
        <w:pStyle w:val="a3"/>
        <w:ind w:left="1500" w:firstLineChars="0" w:firstLine="0"/>
      </w:pPr>
    </w:p>
    <w:p w14:paraId="5E01DF3C" w14:textId="08DDD911" w:rsidR="00084E1B" w:rsidRDefault="00084E1B" w:rsidP="0087511D">
      <w:pPr>
        <w:pStyle w:val="a3"/>
        <w:ind w:left="1500" w:firstLineChars="0" w:firstLine="0"/>
      </w:pPr>
    </w:p>
    <w:p w14:paraId="41DD139A" w14:textId="77777777" w:rsidR="00084E1B" w:rsidRDefault="00084E1B" w:rsidP="0087511D">
      <w:pPr>
        <w:pStyle w:val="a3"/>
        <w:ind w:left="1500" w:firstLineChars="0" w:firstLine="0"/>
      </w:pPr>
    </w:p>
    <w:p w14:paraId="536A9BB7" w14:textId="1B8FE679" w:rsidR="00B37849" w:rsidRDefault="00514309" w:rsidP="00B3784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设备检修员工程序操作流程</w:t>
      </w:r>
    </w:p>
    <w:p w14:paraId="7A897CAE" w14:textId="005FF836" w:rsidR="00084E1B" w:rsidRDefault="00084E1B" w:rsidP="00084E1B">
      <w:r>
        <w:object w:dxaOrig="7601" w:dyaOrig="13721" w14:anchorId="12C08FF9">
          <v:shape id="_x0000_i1026" type="#_x0000_t75" style="width:338pt;height:609pt" o:ole="">
            <v:imagedata r:id="rId16" o:title=""/>
          </v:shape>
          <o:OLEObject Type="Embed" ProgID="Visio.Drawing.15" ShapeID="_x0000_i1026" DrawAspect="Content" ObjectID="_1647711385" r:id="rId17"/>
        </w:object>
      </w:r>
    </w:p>
    <w:p w14:paraId="68684486" w14:textId="0319B807" w:rsidR="00084E1B" w:rsidRDefault="00084E1B" w:rsidP="00084E1B">
      <w:pPr>
        <w:pStyle w:val="a3"/>
        <w:ind w:left="1500" w:firstLineChars="0" w:firstLine="0"/>
      </w:pPr>
    </w:p>
    <w:p w14:paraId="0CB594E0" w14:textId="2D1D0EEC" w:rsidR="00084E1B" w:rsidRDefault="00084E1B" w:rsidP="00084E1B">
      <w:pPr>
        <w:pStyle w:val="a3"/>
        <w:ind w:left="1500" w:firstLineChars="0" w:firstLine="0"/>
      </w:pPr>
    </w:p>
    <w:p w14:paraId="4ED25163" w14:textId="77777777" w:rsidR="00084E1B" w:rsidRDefault="00084E1B" w:rsidP="00084E1B">
      <w:pPr>
        <w:pStyle w:val="a3"/>
        <w:ind w:left="1500" w:firstLineChars="0" w:firstLine="0"/>
      </w:pPr>
    </w:p>
    <w:p w14:paraId="696E4527" w14:textId="75890F80" w:rsidR="00B37849" w:rsidRDefault="00514309" w:rsidP="00B3784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设备与零件管理员工程序操作流程</w:t>
      </w:r>
    </w:p>
    <w:p w14:paraId="2624A36D" w14:textId="00FBA45F" w:rsidR="00084E1B" w:rsidRDefault="00084E1B" w:rsidP="00084E1B">
      <w:r>
        <w:object w:dxaOrig="14530" w:dyaOrig="13721" w14:anchorId="6DBF014D">
          <v:shape id="_x0000_i1027" type="#_x0000_t75" style="width:414pt;height:391.5pt" o:ole="">
            <v:imagedata r:id="rId18" o:title=""/>
          </v:shape>
          <o:OLEObject Type="Embed" ProgID="Visio.Drawing.15" ShapeID="_x0000_i1027" DrawAspect="Content" ObjectID="_1647711386" r:id="rId19"/>
        </w:object>
      </w:r>
    </w:p>
    <w:p w14:paraId="3479E9AC" w14:textId="4406281A" w:rsidR="00084E1B" w:rsidRDefault="00084E1B" w:rsidP="00084E1B"/>
    <w:p w14:paraId="3B3D4543" w14:textId="3896F0AF" w:rsidR="00084E1B" w:rsidRDefault="00084E1B" w:rsidP="00084E1B"/>
    <w:p w14:paraId="119C3F25" w14:textId="322F328D" w:rsidR="00084E1B" w:rsidRDefault="00084E1B" w:rsidP="00084E1B"/>
    <w:p w14:paraId="57B32955" w14:textId="0F45811E" w:rsidR="00084E1B" w:rsidRDefault="00084E1B" w:rsidP="00084E1B"/>
    <w:p w14:paraId="78770A33" w14:textId="09CF5079" w:rsidR="00084E1B" w:rsidRDefault="00084E1B" w:rsidP="00084E1B"/>
    <w:p w14:paraId="714EF4DE" w14:textId="7D14CA5A" w:rsidR="00084E1B" w:rsidRDefault="00084E1B" w:rsidP="00084E1B"/>
    <w:p w14:paraId="21A3D981" w14:textId="25DBF89D" w:rsidR="00084E1B" w:rsidRDefault="00084E1B" w:rsidP="00084E1B"/>
    <w:p w14:paraId="02DD7535" w14:textId="04E62163" w:rsidR="00084E1B" w:rsidRDefault="00084E1B" w:rsidP="00084E1B"/>
    <w:p w14:paraId="0B9B901D" w14:textId="69F45508" w:rsidR="00084E1B" w:rsidRDefault="00084E1B" w:rsidP="00084E1B"/>
    <w:p w14:paraId="5D6F00CE" w14:textId="067EBD2D" w:rsidR="00084E1B" w:rsidRDefault="00084E1B" w:rsidP="00084E1B"/>
    <w:p w14:paraId="472C0EC3" w14:textId="003F1726" w:rsidR="00084E1B" w:rsidRDefault="00084E1B" w:rsidP="00084E1B"/>
    <w:p w14:paraId="0F67CB26" w14:textId="1BE92914" w:rsidR="00084E1B" w:rsidRDefault="00084E1B" w:rsidP="00084E1B"/>
    <w:p w14:paraId="5AD9B5EB" w14:textId="6D24D9A0" w:rsidR="00084E1B" w:rsidRDefault="00084E1B" w:rsidP="00084E1B"/>
    <w:p w14:paraId="39BDC67D" w14:textId="40746A86" w:rsidR="00084E1B" w:rsidRDefault="00084E1B" w:rsidP="00084E1B"/>
    <w:p w14:paraId="4D276A99" w14:textId="7C315A34" w:rsidR="00084E1B" w:rsidRDefault="00084E1B" w:rsidP="00084E1B"/>
    <w:p w14:paraId="0C5E68F1" w14:textId="1CEC9655" w:rsidR="00084E1B" w:rsidRDefault="00084E1B" w:rsidP="00084E1B"/>
    <w:p w14:paraId="3B4FF7DF" w14:textId="77777777" w:rsidR="00084E1B" w:rsidRDefault="00084E1B" w:rsidP="00084E1B"/>
    <w:p w14:paraId="0757C74B" w14:textId="2C6D5EC1" w:rsidR="00B37849" w:rsidRDefault="00514309" w:rsidP="00B3784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管理员操作流程</w:t>
      </w:r>
    </w:p>
    <w:p w14:paraId="7AD8CB48" w14:textId="1D08BFE0" w:rsidR="00084E1B" w:rsidRDefault="00084E1B" w:rsidP="00084E1B">
      <w:r>
        <w:object w:dxaOrig="9891" w:dyaOrig="13721" w14:anchorId="58E75FE2">
          <v:shape id="_x0000_i1028" type="#_x0000_t75" style="width:415.5pt;height:576.5pt" o:ole="">
            <v:imagedata r:id="rId20" o:title=""/>
          </v:shape>
          <o:OLEObject Type="Embed" ProgID="Visio.Drawing.15" ShapeID="_x0000_i1028" DrawAspect="Content" ObjectID="_1647711387" r:id="rId21"/>
        </w:object>
      </w:r>
    </w:p>
    <w:p w14:paraId="73B5BBC7" w14:textId="1DF1C578" w:rsidR="004004E1" w:rsidRDefault="004004E1" w:rsidP="00084E1B"/>
    <w:p w14:paraId="5F314FF4" w14:textId="01D528CC" w:rsidR="004004E1" w:rsidRDefault="004004E1" w:rsidP="00084E1B"/>
    <w:p w14:paraId="698AD5D3" w14:textId="0E39F6F2" w:rsidR="004004E1" w:rsidRDefault="004004E1" w:rsidP="00084E1B"/>
    <w:p w14:paraId="60C34C9F" w14:textId="3F5F5E22" w:rsidR="004004E1" w:rsidRDefault="004004E1" w:rsidP="00084E1B"/>
    <w:p w14:paraId="48AB072F" w14:textId="643F5ED4" w:rsidR="004004E1" w:rsidRDefault="004004E1" w:rsidP="00084E1B"/>
    <w:p w14:paraId="6E25D32A" w14:textId="77777777" w:rsidR="004004E1" w:rsidRDefault="004004E1" w:rsidP="00084E1B"/>
    <w:p w14:paraId="03AF650A" w14:textId="49813984" w:rsidR="00076FAC" w:rsidRDefault="00514309" w:rsidP="0051430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仓库管理操作流程</w:t>
      </w:r>
    </w:p>
    <w:p w14:paraId="7D885285" w14:textId="0D3C5065" w:rsidR="00084E1B" w:rsidRDefault="00084E1B" w:rsidP="00084E1B">
      <w:r>
        <w:object w:dxaOrig="9581" w:dyaOrig="13471" w14:anchorId="44DC149C">
          <v:shape id="_x0000_i1029" type="#_x0000_t75" style="width:415.5pt;height:583.5pt" o:ole="">
            <v:imagedata r:id="rId22" o:title=""/>
          </v:shape>
          <o:OLEObject Type="Embed" ProgID="Visio.Drawing.15" ShapeID="_x0000_i1029" DrawAspect="Content" ObjectID="_1647711388" r:id="rId23"/>
        </w:object>
      </w:r>
    </w:p>
    <w:sectPr w:rsidR="00084E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CCF4AD" w14:textId="77777777" w:rsidR="00493EE3" w:rsidRDefault="00493EE3" w:rsidP="00532EFA">
      <w:r>
        <w:separator/>
      </w:r>
    </w:p>
  </w:endnote>
  <w:endnote w:type="continuationSeparator" w:id="0">
    <w:p w14:paraId="7682B5AD" w14:textId="77777777" w:rsidR="00493EE3" w:rsidRDefault="00493EE3" w:rsidP="00532E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FBE9B0" w14:textId="77777777" w:rsidR="00493EE3" w:rsidRDefault="00493EE3" w:rsidP="00532EFA">
      <w:r>
        <w:separator/>
      </w:r>
    </w:p>
  </w:footnote>
  <w:footnote w:type="continuationSeparator" w:id="0">
    <w:p w14:paraId="32F9DB18" w14:textId="77777777" w:rsidR="00493EE3" w:rsidRDefault="00493EE3" w:rsidP="00532E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681817"/>
    <w:multiLevelType w:val="hybridMultilevel"/>
    <w:tmpl w:val="AAB0ADB6"/>
    <w:lvl w:ilvl="0" w:tplc="ED8A8FFE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9F23D8B"/>
    <w:multiLevelType w:val="hybridMultilevel"/>
    <w:tmpl w:val="320C84E6"/>
    <w:lvl w:ilvl="0" w:tplc="342A7912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" w15:restartNumberingAfterBreak="0">
    <w:nsid w:val="3A911F87"/>
    <w:multiLevelType w:val="hybridMultilevel"/>
    <w:tmpl w:val="A600DE98"/>
    <w:lvl w:ilvl="0" w:tplc="BF46693E">
      <w:start w:val="1"/>
      <w:numFmt w:val="decimal"/>
      <w:lvlText w:val="%1."/>
      <w:lvlJc w:val="left"/>
      <w:pPr>
        <w:ind w:left="1500" w:hanging="360"/>
      </w:pPr>
      <w:rPr>
        <w:rFonts w:hint="default"/>
        <w:sz w:val="24"/>
      </w:rPr>
    </w:lvl>
    <w:lvl w:ilvl="1" w:tplc="EA22D22E">
      <w:start w:val="1"/>
      <w:numFmt w:val="decimalEnclosedCircle"/>
      <w:lvlText w:val="%2"/>
      <w:lvlJc w:val="left"/>
      <w:pPr>
        <w:ind w:left="1920" w:hanging="360"/>
      </w:pPr>
      <w:rPr>
        <w:rFonts w:hint="default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" w15:restartNumberingAfterBreak="0">
    <w:nsid w:val="3AEB0E80"/>
    <w:multiLevelType w:val="hybridMultilevel"/>
    <w:tmpl w:val="923EDDBA"/>
    <w:lvl w:ilvl="0" w:tplc="86D4F44C">
      <w:start w:val="1"/>
      <w:numFmt w:val="japaneseCounting"/>
      <w:lvlText w:val="(%1)"/>
      <w:lvlJc w:val="left"/>
      <w:pPr>
        <w:ind w:left="800" w:hanging="3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1F51CB9"/>
    <w:multiLevelType w:val="hybridMultilevel"/>
    <w:tmpl w:val="618A7D64"/>
    <w:lvl w:ilvl="0" w:tplc="FF1684CE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 w15:restartNumberingAfterBreak="0">
    <w:nsid w:val="47054041"/>
    <w:multiLevelType w:val="hybridMultilevel"/>
    <w:tmpl w:val="B7524456"/>
    <w:lvl w:ilvl="0" w:tplc="F7589ABC">
      <w:start w:val="1"/>
      <w:numFmt w:val="japaneseCounting"/>
      <w:lvlText w:val="%1、"/>
      <w:lvlJc w:val="left"/>
      <w:pPr>
        <w:ind w:left="420" w:hanging="420"/>
      </w:pPr>
      <w:rPr>
        <w:rFonts w:hint="default"/>
        <w:sz w:val="28"/>
        <w:szCs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637C39"/>
    <w:multiLevelType w:val="hybridMultilevel"/>
    <w:tmpl w:val="36C6DCEE"/>
    <w:lvl w:ilvl="0" w:tplc="311C87B8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40" w:hanging="420"/>
      </w:p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7" w15:restartNumberingAfterBreak="0">
    <w:nsid w:val="749C454D"/>
    <w:multiLevelType w:val="hybridMultilevel"/>
    <w:tmpl w:val="5806687E"/>
    <w:lvl w:ilvl="0" w:tplc="FE828730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2E1AEC5C">
      <w:start w:val="1"/>
      <w:numFmt w:val="decimalEnclosedCircle"/>
      <w:lvlText w:val="%2"/>
      <w:lvlJc w:val="left"/>
      <w:pPr>
        <w:ind w:left="15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8" w15:restartNumberingAfterBreak="0">
    <w:nsid w:val="74F93790"/>
    <w:multiLevelType w:val="hybridMultilevel"/>
    <w:tmpl w:val="98322C64"/>
    <w:lvl w:ilvl="0" w:tplc="AB8ED922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1"/>
  </w:num>
  <w:num w:numId="5">
    <w:abstractNumId w:val="2"/>
  </w:num>
  <w:num w:numId="6">
    <w:abstractNumId w:val="4"/>
  </w:num>
  <w:num w:numId="7">
    <w:abstractNumId w:val="3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5465"/>
    <w:rsid w:val="00053604"/>
    <w:rsid w:val="00076FAC"/>
    <w:rsid w:val="00084E1B"/>
    <w:rsid w:val="001A3215"/>
    <w:rsid w:val="001E4A74"/>
    <w:rsid w:val="00212419"/>
    <w:rsid w:val="00346A24"/>
    <w:rsid w:val="00357493"/>
    <w:rsid w:val="00384E52"/>
    <w:rsid w:val="003F699D"/>
    <w:rsid w:val="004004E1"/>
    <w:rsid w:val="00435FA3"/>
    <w:rsid w:val="00476A2C"/>
    <w:rsid w:val="00493EE3"/>
    <w:rsid w:val="00514309"/>
    <w:rsid w:val="00532EFA"/>
    <w:rsid w:val="0056425A"/>
    <w:rsid w:val="00584223"/>
    <w:rsid w:val="00622E21"/>
    <w:rsid w:val="00647F6A"/>
    <w:rsid w:val="00666606"/>
    <w:rsid w:val="006E07C7"/>
    <w:rsid w:val="00766F28"/>
    <w:rsid w:val="00790CA4"/>
    <w:rsid w:val="00833187"/>
    <w:rsid w:val="00845465"/>
    <w:rsid w:val="0087511D"/>
    <w:rsid w:val="00875CD6"/>
    <w:rsid w:val="0092227D"/>
    <w:rsid w:val="0097325C"/>
    <w:rsid w:val="00A5671A"/>
    <w:rsid w:val="00AA620E"/>
    <w:rsid w:val="00AB6C03"/>
    <w:rsid w:val="00B37849"/>
    <w:rsid w:val="00B71B32"/>
    <w:rsid w:val="00E0194C"/>
    <w:rsid w:val="00EC52CE"/>
    <w:rsid w:val="00EE10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CC6CF9"/>
  <w15:chartTrackingRefBased/>
  <w15:docId w15:val="{67B561EC-14AC-4922-A0A5-58BE595103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76A2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532E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532EFA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32E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532EFA"/>
    <w:rPr>
      <w:sz w:val="18"/>
      <w:szCs w:val="18"/>
    </w:rPr>
  </w:style>
  <w:style w:type="table" w:styleId="a8">
    <w:name w:val="Table Grid"/>
    <w:basedOn w:val="a1"/>
    <w:uiPriority w:val="39"/>
    <w:rsid w:val="005842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6048B4-26F0-40F3-ABCD-80DFCED84C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8</TotalTime>
  <Pages>16</Pages>
  <Words>756</Words>
  <Characters>4315</Characters>
  <Application>Microsoft Office Word</Application>
  <DocSecurity>0</DocSecurity>
  <Lines>35</Lines>
  <Paragraphs>10</Paragraphs>
  <ScaleCrop>false</ScaleCrop>
  <Company/>
  <LinksUpToDate>false</LinksUpToDate>
  <CharactersWithSpaces>5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朱 鹏阳</dc:creator>
  <cp:keywords/>
  <dc:description/>
  <cp:lastModifiedBy>朱 鹏阳</cp:lastModifiedBy>
  <cp:revision>8</cp:revision>
  <dcterms:created xsi:type="dcterms:W3CDTF">2020-04-04T08:59:00Z</dcterms:created>
  <dcterms:modified xsi:type="dcterms:W3CDTF">2020-04-06T12:50:00Z</dcterms:modified>
</cp:coreProperties>
</file>